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0327D63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995E21">
        <w:rPr>
          <w:b/>
          <w:noProof/>
          <w:sz w:val="24"/>
        </w:rPr>
        <w:t>2706</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F417E" w14:paraId="3999489E" w14:textId="77777777" w:rsidTr="00547111">
        <w:tc>
          <w:tcPr>
            <w:tcW w:w="142" w:type="dxa"/>
            <w:tcBorders>
              <w:left w:val="single" w:sz="4" w:space="0" w:color="auto"/>
            </w:tcBorders>
          </w:tcPr>
          <w:p w14:paraId="4DDA7F40" w14:textId="77777777" w:rsidR="009F417E" w:rsidRDefault="009F417E" w:rsidP="009F417E">
            <w:pPr>
              <w:pStyle w:val="CRCoverPage"/>
              <w:spacing w:after="0"/>
              <w:jc w:val="right"/>
              <w:rPr>
                <w:noProof/>
              </w:rPr>
            </w:pPr>
          </w:p>
        </w:tc>
        <w:tc>
          <w:tcPr>
            <w:tcW w:w="1559" w:type="dxa"/>
            <w:shd w:val="pct30" w:color="FFFF00" w:fill="auto"/>
          </w:tcPr>
          <w:p w14:paraId="52508B66" w14:textId="21670FCB" w:rsidR="009F417E" w:rsidRPr="00410371" w:rsidRDefault="009F417E" w:rsidP="009F417E">
            <w:pPr>
              <w:pStyle w:val="CRCoverPage"/>
              <w:spacing w:after="0"/>
              <w:jc w:val="right"/>
              <w:rPr>
                <w:b/>
                <w:noProof/>
                <w:sz w:val="28"/>
              </w:rPr>
            </w:pPr>
            <w:r w:rsidRPr="00370894">
              <w:rPr>
                <w:b/>
                <w:bCs/>
                <w:sz w:val="28"/>
                <w:szCs w:val="28"/>
              </w:rPr>
              <w:t>24.501</w:t>
            </w:r>
          </w:p>
        </w:tc>
        <w:tc>
          <w:tcPr>
            <w:tcW w:w="709" w:type="dxa"/>
          </w:tcPr>
          <w:p w14:paraId="77009707" w14:textId="64B2DFB5" w:rsidR="009F417E" w:rsidRDefault="009F417E" w:rsidP="009F417E">
            <w:pPr>
              <w:pStyle w:val="CRCoverPage"/>
              <w:spacing w:after="0"/>
              <w:jc w:val="center"/>
              <w:rPr>
                <w:noProof/>
              </w:rPr>
            </w:pPr>
            <w:r w:rsidRPr="00370894">
              <w:rPr>
                <w:b/>
                <w:bCs/>
                <w:noProof/>
                <w:sz w:val="28"/>
                <w:szCs w:val="28"/>
              </w:rPr>
              <w:t>CR</w:t>
            </w:r>
          </w:p>
        </w:tc>
        <w:tc>
          <w:tcPr>
            <w:tcW w:w="1276" w:type="dxa"/>
            <w:shd w:val="pct30" w:color="FFFF00" w:fill="auto"/>
          </w:tcPr>
          <w:p w14:paraId="6CAED29D" w14:textId="458F4339" w:rsidR="009F417E" w:rsidRPr="00410371" w:rsidRDefault="00C85F22" w:rsidP="009F417E">
            <w:pPr>
              <w:pStyle w:val="CRCoverPage"/>
              <w:spacing w:after="0"/>
              <w:rPr>
                <w:noProof/>
              </w:rPr>
            </w:pPr>
            <w:r>
              <w:rPr>
                <w:b/>
                <w:bCs/>
                <w:sz w:val="28"/>
                <w:szCs w:val="28"/>
              </w:rPr>
              <w:t>5207</w:t>
            </w:r>
          </w:p>
        </w:tc>
        <w:tc>
          <w:tcPr>
            <w:tcW w:w="709" w:type="dxa"/>
          </w:tcPr>
          <w:p w14:paraId="09D2C09B" w14:textId="3AA454F3" w:rsidR="009F417E" w:rsidRDefault="009F417E" w:rsidP="009F417E">
            <w:pPr>
              <w:pStyle w:val="CRCoverPage"/>
              <w:tabs>
                <w:tab w:val="right" w:pos="625"/>
              </w:tabs>
              <w:spacing w:after="0"/>
              <w:jc w:val="center"/>
              <w:rPr>
                <w:noProof/>
              </w:rPr>
            </w:pPr>
            <w:r w:rsidRPr="00370894">
              <w:rPr>
                <w:b/>
                <w:bCs/>
                <w:noProof/>
                <w:sz w:val="28"/>
                <w:szCs w:val="28"/>
              </w:rPr>
              <w:t>rev</w:t>
            </w:r>
          </w:p>
        </w:tc>
        <w:tc>
          <w:tcPr>
            <w:tcW w:w="992" w:type="dxa"/>
            <w:shd w:val="pct30" w:color="FFFF00" w:fill="auto"/>
          </w:tcPr>
          <w:p w14:paraId="7533BF9D" w14:textId="59D4F48C" w:rsidR="009F417E" w:rsidRPr="00410371" w:rsidRDefault="00645E11" w:rsidP="009F417E">
            <w:pPr>
              <w:pStyle w:val="CRCoverPage"/>
              <w:spacing w:after="0"/>
              <w:jc w:val="center"/>
              <w:rPr>
                <w:b/>
                <w:noProof/>
              </w:rPr>
            </w:pPr>
            <w:r>
              <w:rPr>
                <w:b/>
                <w:bCs/>
                <w:sz w:val="28"/>
                <w:szCs w:val="28"/>
              </w:rPr>
              <w:t>3</w:t>
            </w:r>
          </w:p>
        </w:tc>
        <w:tc>
          <w:tcPr>
            <w:tcW w:w="2410" w:type="dxa"/>
          </w:tcPr>
          <w:p w14:paraId="5D4AEAE9" w14:textId="5D651364" w:rsidR="009F417E" w:rsidRDefault="009F417E" w:rsidP="009F417E">
            <w:pPr>
              <w:pStyle w:val="CRCoverPage"/>
              <w:tabs>
                <w:tab w:val="right" w:pos="1825"/>
              </w:tabs>
              <w:spacing w:after="0"/>
              <w:jc w:val="center"/>
              <w:rPr>
                <w:noProof/>
              </w:rPr>
            </w:pPr>
            <w:r w:rsidRPr="00370894">
              <w:rPr>
                <w:b/>
                <w:bCs/>
                <w:noProof/>
                <w:sz w:val="28"/>
                <w:szCs w:val="28"/>
              </w:rPr>
              <w:t>Current version:</w:t>
            </w:r>
          </w:p>
        </w:tc>
        <w:tc>
          <w:tcPr>
            <w:tcW w:w="1701" w:type="dxa"/>
            <w:shd w:val="pct30" w:color="FFFF00" w:fill="auto"/>
          </w:tcPr>
          <w:p w14:paraId="1E22D6AC" w14:textId="2CC8F24A" w:rsidR="009F417E" w:rsidRPr="00410371" w:rsidRDefault="009F417E" w:rsidP="009F417E">
            <w:pPr>
              <w:pStyle w:val="CRCoverPage"/>
              <w:spacing w:after="0"/>
              <w:jc w:val="center"/>
              <w:rPr>
                <w:noProof/>
                <w:sz w:val="28"/>
              </w:rPr>
            </w:pPr>
            <w:r w:rsidRPr="00370894">
              <w:rPr>
                <w:b/>
                <w:bCs/>
                <w:sz w:val="28"/>
                <w:szCs w:val="28"/>
              </w:rPr>
              <w:t>18.2.</w:t>
            </w:r>
            <w:r w:rsidR="00B451BD">
              <w:rPr>
                <w:b/>
                <w:bCs/>
                <w:sz w:val="28"/>
                <w:szCs w:val="28"/>
              </w:rPr>
              <w:t>1</w:t>
            </w:r>
          </w:p>
        </w:tc>
        <w:tc>
          <w:tcPr>
            <w:tcW w:w="143" w:type="dxa"/>
            <w:tcBorders>
              <w:right w:val="single" w:sz="4" w:space="0" w:color="auto"/>
            </w:tcBorders>
          </w:tcPr>
          <w:p w14:paraId="399238C9" w14:textId="77777777" w:rsidR="009F417E" w:rsidRDefault="009F417E" w:rsidP="009F417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0C3EC3" w:rsidR="00F25D98" w:rsidRDefault="009F41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D08319" w:rsidR="00F25D98" w:rsidRDefault="009F41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808B98" w:rsidR="001E41F3" w:rsidRDefault="009F417E">
            <w:pPr>
              <w:pStyle w:val="CRCoverPage"/>
              <w:spacing w:after="0"/>
              <w:ind w:left="100"/>
              <w:rPr>
                <w:noProof/>
              </w:rPr>
            </w:pPr>
            <w:r>
              <w:t xml:space="preserve">UE configuration update when supporting the partial network slice support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B6C17C" w:rsidR="001E41F3" w:rsidRDefault="009F417E">
            <w:pPr>
              <w:pStyle w:val="CRCoverPage"/>
              <w:spacing w:after="0"/>
              <w:ind w:left="100"/>
              <w:rPr>
                <w:noProof/>
              </w:rPr>
            </w:pPr>
            <w:r>
              <w:t>Lenovo</w:t>
            </w:r>
            <w:r w:rsidR="00C90B2F">
              <w:t>, OPPO, vivo, Samsung</w:t>
            </w:r>
            <w:r w:rsidR="00BA1822">
              <w:t xml:space="preserve">, </w:t>
            </w:r>
            <w:r w:rsidR="00BA1822" w:rsidRPr="00BA1822">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4DEDE0" w:rsidR="001E41F3" w:rsidRDefault="009F417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6A422" w:rsidR="001E41F3" w:rsidRDefault="009F417E">
            <w:pPr>
              <w:pStyle w:val="CRCoverPage"/>
              <w:spacing w:after="0"/>
              <w:ind w:left="100"/>
              <w:rPr>
                <w:noProof/>
              </w:rPr>
            </w:pPr>
            <w:r>
              <w:t>eNS</w:t>
            </w:r>
            <w:r w:rsidR="003B0F5A">
              <w:t>_</w:t>
            </w:r>
            <w:r>
              <w:t>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2B9262" w:rsidR="001E41F3" w:rsidRDefault="009F417E">
            <w:pPr>
              <w:pStyle w:val="CRCoverPage"/>
              <w:spacing w:after="0"/>
              <w:ind w:left="100"/>
              <w:rPr>
                <w:noProof/>
              </w:rPr>
            </w:pPr>
            <w:r>
              <w:t>2023-04-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A849B2" w:rsidR="001E41F3" w:rsidRPr="009F417E" w:rsidRDefault="009F417E" w:rsidP="00D24991">
            <w:pPr>
              <w:pStyle w:val="CRCoverPage"/>
              <w:spacing w:after="0"/>
              <w:ind w:left="100" w:right="-609"/>
              <w:rPr>
                <w:b/>
                <w:bCs/>
                <w:noProof/>
              </w:rPr>
            </w:pPr>
            <w:r w:rsidRPr="009F417E">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CF0CA7" w:rsidR="001E41F3" w:rsidRDefault="009F417E">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0D9DA67" w:rsidR="001E41F3" w:rsidRDefault="00B73295">
            <w:pPr>
              <w:pStyle w:val="CRCoverPage"/>
              <w:spacing w:after="0"/>
              <w:ind w:left="100"/>
              <w:rPr>
                <w:noProof/>
              </w:rPr>
            </w:pPr>
            <w:r>
              <w:rPr>
                <w:noProof/>
              </w:rPr>
              <w:t xml:space="preserve">According to TS 23.501, UE can support partial network slice support in a registration area. </w:t>
            </w:r>
            <w:r w:rsidR="005F5469">
              <w:rPr>
                <w:noProof/>
              </w:rPr>
              <w:t>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6C0267" w:rsidR="001E41F3" w:rsidRDefault="005F5469">
            <w:pPr>
              <w:pStyle w:val="CRCoverPage"/>
              <w:spacing w:after="0"/>
              <w:ind w:left="100"/>
              <w:rPr>
                <w:noProof/>
              </w:rPr>
            </w:pPr>
            <w:r>
              <w:rPr>
                <w:noProof/>
              </w:rPr>
              <w:t>UE configuration update procedure when the UE support the partial network slice suppor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F419B2" w:rsidR="001E41F3" w:rsidRDefault="005F5469">
            <w:pPr>
              <w:pStyle w:val="CRCoverPage"/>
              <w:spacing w:after="0"/>
              <w:ind w:left="100"/>
              <w:rPr>
                <w:noProof/>
              </w:rPr>
            </w:pPr>
            <w:r>
              <w:rPr>
                <w:noProof/>
              </w:rPr>
              <w:t>Stage 3 is not according to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904D80" w:rsidR="001E41F3" w:rsidRDefault="005F5469">
            <w:pPr>
              <w:pStyle w:val="CRCoverPage"/>
              <w:spacing w:after="0"/>
              <w:ind w:left="100"/>
              <w:rPr>
                <w:noProof/>
              </w:rPr>
            </w:pPr>
            <w:r>
              <w:rPr>
                <w:noProof/>
              </w:rPr>
              <w:t>5.4.4.1, 5.4.4.2, 5.4.4.3, 8.2.19.1, 8.2.19.X(new), 8.2.19.Y(new), 9.11.3.</w:t>
            </w:r>
            <w:r w:rsidR="00770BEC">
              <w:rPr>
                <w:noProof/>
              </w:rPr>
              <w:t>Z</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9AD8B6" w:rsidR="001E41F3" w:rsidRDefault="005F5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78A31E" w:rsidR="001E41F3" w:rsidRDefault="005F5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216B068" w:rsidR="001E41F3" w:rsidRDefault="005F5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BF1F620" w14:textId="77777777" w:rsidR="0072244D" w:rsidRPr="00690DCA" w:rsidRDefault="0072244D" w:rsidP="0072244D">
      <w:pPr>
        <w:jc w:val="center"/>
        <w:rPr>
          <w:color w:val="FF0000"/>
        </w:rPr>
      </w:pPr>
      <w:r w:rsidRPr="00690DCA">
        <w:rPr>
          <w:color w:val="FF0000"/>
        </w:rPr>
        <w:lastRenderedPageBreak/>
        <w:t>-------------------------------------- Next Change --------------------------------------</w:t>
      </w:r>
    </w:p>
    <w:p w14:paraId="15E7FD90" w14:textId="77777777" w:rsidR="00260953" w:rsidRDefault="00260953" w:rsidP="00260953">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31396044"/>
      <w:r>
        <w:t>5.4.4.1</w:t>
      </w:r>
      <w:r>
        <w:tab/>
        <w:t>General</w:t>
      </w:r>
    </w:p>
    <w:p w14:paraId="7FF72D7D" w14:textId="77777777" w:rsidR="00260953" w:rsidRDefault="00260953" w:rsidP="00260953">
      <w:r>
        <w:t>The purpose of this procedure is to:</w:t>
      </w:r>
    </w:p>
    <w:p w14:paraId="48990CBF" w14:textId="77777777" w:rsidR="00260953" w:rsidRDefault="00260953" w:rsidP="00260953">
      <w:pPr>
        <w:pStyle w:val="B1"/>
      </w:pPr>
      <w:r>
        <w:t>a)</w:t>
      </w:r>
      <w:r>
        <w:tab/>
        <w:t xml:space="preserve">allow the AMF to update the UE configuration for access and mobility management-related parameters decided and provided by the AMF by providing new parameter information within the </w:t>
      </w:r>
      <w:proofErr w:type="gramStart"/>
      <w:r>
        <w:t>command;</w:t>
      </w:r>
      <w:proofErr w:type="gramEnd"/>
    </w:p>
    <w:p w14:paraId="328ACA70" w14:textId="77777777" w:rsidR="00260953" w:rsidRDefault="00260953" w:rsidP="00260953">
      <w:pPr>
        <w:pStyle w:val="B1"/>
        <w:rPr>
          <w:lang w:eastAsia="zh-CN"/>
        </w:rPr>
      </w:pPr>
      <w:r>
        <w:t>b)</w:t>
      </w:r>
      <w:r>
        <w:tab/>
        <w:t>request the UE to perform a registration procedure for mobility and periodic registration update towards the network to update access and mobility management-related parameters decided and provided by the AMF (see subclause 5.5.1.3</w:t>
      </w:r>
      <w:proofErr w:type="gramStart"/>
      <w:r>
        <w:t>)</w:t>
      </w:r>
      <w:r>
        <w:rPr>
          <w:lang w:eastAsia="zh-CN"/>
        </w:rPr>
        <w:t>;</w:t>
      </w:r>
      <w:proofErr w:type="gramEnd"/>
    </w:p>
    <w:p w14:paraId="1184F65E" w14:textId="77777777" w:rsidR="00260953" w:rsidRDefault="00260953" w:rsidP="00260953">
      <w:pPr>
        <w:pStyle w:val="B1"/>
        <w:rPr>
          <w:lang w:eastAsia="en-GB"/>
        </w:rPr>
      </w:pPr>
      <w:r>
        <w:rPr>
          <w:lang w:eastAsia="zh-CN"/>
        </w:rPr>
        <w:t>c</w:t>
      </w:r>
      <w:r>
        <w:t>)</w:t>
      </w:r>
      <w:r>
        <w:tab/>
        <w:t>deliver the UAV authorization information</w:t>
      </w:r>
      <w:r>
        <w:rPr>
          <w:lang w:eastAsia="zh-CN"/>
        </w:rPr>
        <w:t xml:space="preserve"> to the UE</w:t>
      </w:r>
      <w:r>
        <w:t>, as described in</w:t>
      </w:r>
      <w:r>
        <w:rPr>
          <w:lang w:val="en-US"/>
        </w:rPr>
        <w:t xml:space="preserve"> 3GPP TS 23.256 [6AB]</w:t>
      </w:r>
      <w:r>
        <w:t>; or</w:t>
      </w:r>
    </w:p>
    <w:p w14:paraId="34EC3929" w14:textId="77777777" w:rsidR="00260953" w:rsidRDefault="00260953" w:rsidP="00260953">
      <w:pPr>
        <w:pStyle w:val="B1"/>
      </w:pPr>
      <w:r>
        <w:rPr>
          <w:lang w:eastAsia="zh-CN"/>
        </w:rPr>
        <w:t>d</w:t>
      </w:r>
      <w:r>
        <w:t>)</w:t>
      </w:r>
      <w:r>
        <w:tab/>
        <w:t>update the PEIPS assistance information in the UE (see subclause 5.3.25).</w:t>
      </w:r>
    </w:p>
    <w:p w14:paraId="65599888" w14:textId="77777777" w:rsidR="00260953" w:rsidRDefault="00260953" w:rsidP="00260953">
      <w:r>
        <w:rPr>
          <w:lang w:eastAsia="ja-JP"/>
        </w:rPr>
        <w:t xml:space="preserve">This procedure is initiated by the network and can only be used when the UE </w:t>
      </w:r>
      <w:r>
        <w:t>has an established 5GMM context</w:t>
      </w:r>
      <w:r>
        <w:rPr>
          <w:lang w:eastAsia="ja-JP"/>
        </w:rPr>
        <w:t xml:space="preserve">, and </w:t>
      </w:r>
      <w:r>
        <w:rPr>
          <w:lang w:eastAsia="zh-TW"/>
        </w:rPr>
        <w:t xml:space="preserve">the UE </w:t>
      </w:r>
      <w:r>
        <w:rPr>
          <w:lang w:eastAsia="ja-JP"/>
        </w:rPr>
        <w:t xml:space="preserve">is in 5GMM-CONNECTED mode. When the UE is in 5GMM-IDLE mode, the AMF may use the paging or notification procedure to initiate the </w:t>
      </w:r>
      <w:r>
        <w:t xml:space="preserve">generic UE configuration update procedure. The AMF can request a confirmation response </w:t>
      </w:r>
      <w:proofErr w:type="gramStart"/>
      <w:r>
        <w:t>in order to</w:t>
      </w:r>
      <w:proofErr w:type="gramEnd"/>
      <w:r>
        <w:t xml:space="preserve"> ensure that the parameter has been updated by the UE.</w:t>
      </w:r>
    </w:p>
    <w:p w14:paraId="393D93EA" w14:textId="77777777" w:rsidR="00260953" w:rsidRDefault="00260953" w:rsidP="00260953">
      <w:pPr>
        <w:rPr>
          <w:lang w:eastAsia="ja-JP"/>
        </w:rPr>
      </w:pPr>
      <w:r>
        <w:rPr>
          <w:lang w:eastAsia="ja-JP"/>
        </w:rPr>
        <w:t>This procedure shall be initiated by the network to assign a new 5G-GUTI to the UE after:</w:t>
      </w:r>
    </w:p>
    <w:p w14:paraId="0A60512D" w14:textId="77777777" w:rsidR="00260953" w:rsidRDefault="00260953" w:rsidP="00260953">
      <w:pPr>
        <w:pStyle w:val="B1"/>
        <w:rPr>
          <w:lang w:eastAsia="en-GB"/>
        </w:rPr>
      </w:pPr>
      <w:r>
        <w:t>a)</w:t>
      </w:r>
      <w:r>
        <w:tab/>
        <w:t>a successful service request procedure invoked as a response to a paging request from the network and before the:</w:t>
      </w:r>
    </w:p>
    <w:p w14:paraId="2C16E4AB" w14:textId="77777777" w:rsidR="00260953" w:rsidRDefault="00260953" w:rsidP="00260953">
      <w:pPr>
        <w:pStyle w:val="B2"/>
      </w:pPr>
      <w:r>
        <w:t>1)</w:t>
      </w:r>
      <w:r>
        <w:tab/>
        <w:t>release of the N1 NAS signalling connection; or</w:t>
      </w:r>
    </w:p>
    <w:p w14:paraId="054F4C3E" w14:textId="77777777" w:rsidR="00260953" w:rsidRDefault="00260953" w:rsidP="00260953">
      <w:pPr>
        <w:pStyle w:val="B2"/>
        <w:rPr>
          <w:lang w:eastAsia="ja-JP"/>
        </w:rPr>
      </w:pPr>
      <w:r>
        <w:t>2)</w:t>
      </w:r>
      <w:r>
        <w:tab/>
      </w:r>
      <w:r>
        <w:rPr>
          <w:lang w:eastAsia="ja-JP"/>
        </w:rPr>
        <w:t xml:space="preserve">suspension of the </w:t>
      </w:r>
      <w:r>
        <w:t xml:space="preserve">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4E2C8B03" w14:textId="77777777" w:rsidR="00260953" w:rsidRDefault="00260953" w:rsidP="00260953">
      <w:pPr>
        <w:pStyle w:val="B1"/>
      </w:pPr>
      <w:r>
        <w:t>b)</w:t>
      </w:r>
      <w:r>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DDDDD8A" w14:textId="77777777" w:rsidR="00260953" w:rsidRDefault="00260953" w:rsidP="00260953">
      <w:pPr>
        <w:pStyle w:val="B2"/>
      </w:pPr>
      <w:r>
        <w:t>1)</w:t>
      </w:r>
      <w:r>
        <w:tab/>
        <w:t>release of the N1 NAS signalling connection; or</w:t>
      </w:r>
    </w:p>
    <w:p w14:paraId="6388BCBD" w14:textId="77777777" w:rsidR="00260953" w:rsidRDefault="00260953" w:rsidP="00260953">
      <w:pPr>
        <w:pStyle w:val="B2"/>
        <w:rPr>
          <w:lang w:eastAsia="en-GB"/>
        </w:rPr>
      </w:pPr>
      <w:r>
        <w:t>2)</w:t>
      </w:r>
      <w:r>
        <w:tab/>
        <w:t xml:space="preserve">suspension of the 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p>
    <w:p w14:paraId="0FBD950D" w14:textId="77777777" w:rsidR="00260953" w:rsidRDefault="00260953" w:rsidP="00260953">
      <w:r>
        <w:t>If the service request procedure was triggered due to 5GSM downlink signalling pending, the procedure for assigning a new 5G-GUTI can be initiated by the network after the transport of the 5GSM downlink signalling.</w:t>
      </w:r>
    </w:p>
    <w:p w14:paraId="770BC6E5" w14:textId="77777777" w:rsidR="00260953" w:rsidRDefault="00260953" w:rsidP="00260953">
      <w:r>
        <w:t>The following parameters are supported by the generic UE configuration update procedure without the need to request the UE to perform the registration procedure for mobility and periodic registration update:</w:t>
      </w:r>
    </w:p>
    <w:p w14:paraId="19DA41B8" w14:textId="77777777" w:rsidR="00260953" w:rsidRDefault="00260953" w:rsidP="00260953">
      <w:pPr>
        <w:pStyle w:val="B1"/>
        <w:rPr>
          <w:lang w:val="en-US"/>
        </w:rPr>
      </w:pPr>
      <w:r>
        <w:rPr>
          <w:lang w:val="en-US"/>
        </w:rPr>
        <w:t>a)</w:t>
      </w:r>
      <w:r>
        <w:rPr>
          <w:lang w:val="en-US"/>
        </w:rPr>
        <w:tab/>
        <w:t>5G-</w:t>
      </w:r>
      <w:proofErr w:type="gramStart"/>
      <w:r>
        <w:rPr>
          <w:lang w:val="en-US"/>
        </w:rPr>
        <w:t>GUTI;</w:t>
      </w:r>
      <w:proofErr w:type="gramEnd"/>
    </w:p>
    <w:p w14:paraId="6517F381" w14:textId="77777777" w:rsidR="00260953" w:rsidRDefault="00260953" w:rsidP="00260953">
      <w:pPr>
        <w:pStyle w:val="B1"/>
        <w:rPr>
          <w:lang w:val="en-US"/>
        </w:rPr>
      </w:pPr>
      <w:r>
        <w:rPr>
          <w:lang w:val="en-US"/>
        </w:rPr>
        <w:t>b)</w:t>
      </w:r>
      <w:r>
        <w:rPr>
          <w:lang w:val="en-US"/>
        </w:rPr>
        <w:tab/>
        <w:t xml:space="preserve">TAI </w:t>
      </w:r>
      <w:proofErr w:type="gramStart"/>
      <w:r>
        <w:rPr>
          <w:lang w:val="en-US"/>
        </w:rPr>
        <w:t>list;</w:t>
      </w:r>
      <w:proofErr w:type="gramEnd"/>
    </w:p>
    <w:p w14:paraId="62E57686" w14:textId="77777777" w:rsidR="00260953" w:rsidRDefault="00260953" w:rsidP="00260953">
      <w:pPr>
        <w:pStyle w:val="B1"/>
      </w:pPr>
      <w:r>
        <w:t>c)</w:t>
      </w:r>
      <w:r>
        <w:tab/>
        <w:t xml:space="preserve">Service area </w:t>
      </w:r>
      <w:proofErr w:type="gramStart"/>
      <w:r>
        <w:t>list;</w:t>
      </w:r>
      <w:proofErr w:type="gramEnd"/>
    </w:p>
    <w:p w14:paraId="1800EAA5" w14:textId="77777777" w:rsidR="00260953" w:rsidRDefault="00260953" w:rsidP="00260953">
      <w:pPr>
        <w:pStyle w:val="B1"/>
        <w:rPr>
          <w:lang w:val="fr-FR"/>
        </w:rPr>
      </w:pPr>
      <w:r>
        <w:rPr>
          <w:lang w:val="fr-FR"/>
        </w:rPr>
        <w:t>d)</w:t>
      </w:r>
      <w:r>
        <w:rPr>
          <w:lang w:val="fr-FR"/>
        </w:rPr>
        <w:tab/>
        <w:t xml:space="preserve">NITZ </w:t>
      </w:r>
      <w:proofErr w:type="gramStart"/>
      <w:r>
        <w:rPr>
          <w:lang w:val="fr-FR"/>
        </w:rPr>
        <w:t>information;</w:t>
      </w:r>
      <w:proofErr w:type="gramEnd"/>
    </w:p>
    <w:p w14:paraId="763667FF" w14:textId="77777777" w:rsidR="00260953" w:rsidRDefault="00260953" w:rsidP="00260953">
      <w:pPr>
        <w:pStyle w:val="B1"/>
        <w:rPr>
          <w:lang w:val="fr-FR"/>
        </w:rPr>
      </w:pPr>
      <w:r>
        <w:rPr>
          <w:lang w:val="fr-FR"/>
        </w:rPr>
        <w:t>e)</w:t>
      </w:r>
      <w:r>
        <w:rPr>
          <w:lang w:val="fr-FR"/>
        </w:rPr>
        <w:tab/>
        <w:t xml:space="preserve">LADN </w:t>
      </w:r>
      <w:proofErr w:type="gramStart"/>
      <w:r>
        <w:rPr>
          <w:lang w:val="fr-FR"/>
        </w:rPr>
        <w:t>information;</w:t>
      </w:r>
      <w:proofErr w:type="gramEnd"/>
    </w:p>
    <w:p w14:paraId="20409A59" w14:textId="77777777" w:rsidR="00260953" w:rsidRDefault="00260953" w:rsidP="00260953">
      <w:pPr>
        <w:pStyle w:val="B1"/>
        <w:rPr>
          <w:lang w:val="fr-FR"/>
        </w:rPr>
      </w:pPr>
      <w:proofErr w:type="gramStart"/>
      <w:r>
        <w:rPr>
          <w:lang w:val="fr-FR"/>
        </w:rPr>
        <w:t>e</w:t>
      </w:r>
      <w:proofErr w:type="gramEnd"/>
      <w:r>
        <w:rPr>
          <w:lang w:val="fr-FR"/>
        </w:rPr>
        <w:t>1)</w:t>
      </w:r>
      <w:r>
        <w:rPr>
          <w:lang w:val="fr-FR"/>
        </w:rPr>
        <w:tab/>
        <w:t>Extended LADN information;</w:t>
      </w:r>
    </w:p>
    <w:p w14:paraId="696E13C8" w14:textId="77777777" w:rsidR="00260953" w:rsidRDefault="00260953" w:rsidP="00260953">
      <w:pPr>
        <w:pStyle w:val="B1"/>
        <w:rPr>
          <w:lang w:val="en-US"/>
        </w:rPr>
      </w:pPr>
      <w:r>
        <w:rPr>
          <w:lang w:val="en-US"/>
        </w:rPr>
        <w:t>f)</w:t>
      </w:r>
      <w:r>
        <w:rPr>
          <w:lang w:val="en-US"/>
        </w:rPr>
        <w:tab/>
        <w:t xml:space="preserve">Rejected </w:t>
      </w:r>
      <w:proofErr w:type="gramStart"/>
      <w:r>
        <w:rPr>
          <w:lang w:val="en-US"/>
        </w:rPr>
        <w:t>NSSAI;</w:t>
      </w:r>
      <w:proofErr w:type="gramEnd"/>
    </w:p>
    <w:p w14:paraId="3EF9DC7D" w14:textId="77777777" w:rsidR="00260953" w:rsidRDefault="00260953" w:rsidP="00260953">
      <w:pPr>
        <w:pStyle w:val="NO"/>
        <w:rPr>
          <w:lang w:val="en-US"/>
        </w:rPr>
      </w:pPr>
      <w:r>
        <w:rPr>
          <w:lang w:val="en-US"/>
        </w:rPr>
        <w:t>NOTE:</w:t>
      </w:r>
      <w:r>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128C726B" w14:textId="77777777" w:rsidR="00260953" w:rsidRDefault="00260953" w:rsidP="00260953">
      <w:pPr>
        <w:pStyle w:val="B1"/>
        <w:rPr>
          <w:lang w:val="en-US"/>
        </w:rPr>
      </w:pPr>
      <w:r>
        <w:rPr>
          <w:lang w:val="en-US"/>
        </w:rPr>
        <w:t>g)</w:t>
      </w:r>
      <w:r>
        <w:rPr>
          <w:lang w:val="en-US"/>
        </w:rPr>
        <w:tab/>
      </w:r>
      <w:proofErr w:type="gramStart"/>
      <w:r>
        <w:rPr>
          <w:lang w:val="en-US"/>
        </w:rPr>
        <w:t>void;</w:t>
      </w:r>
      <w:proofErr w:type="gramEnd"/>
    </w:p>
    <w:p w14:paraId="310E1F88" w14:textId="77777777" w:rsidR="00260953" w:rsidRDefault="00260953" w:rsidP="00260953">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05DC61C7" w14:textId="77777777" w:rsidR="00260953" w:rsidRDefault="00260953" w:rsidP="00260953">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29FB9B3" w14:textId="77777777" w:rsidR="00260953" w:rsidRDefault="00260953" w:rsidP="00260953">
      <w:pPr>
        <w:pStyle w:val="B1"/>
        <w:rPr>
          <w:lang w:val="en-US"/>
        </w:rPr>
      </w:pPr>
      <w:r>
        <w:t>j)</w:t>
      </w:r>
      <w:r>
        <w:tab/>
        <w:t>"CAG information list</w:t>
      </w:r>
      <w:proofErr w:type="gramStart"/>
      <w:r>
        <w:t>"</w:t>
      </w:r>
      <w:r>
        <w:rPr>
          <w:lang w:val="en-US"/>
        </w:rPr>
        <w:t>;</w:t>
      </w:r>
      <w:proofErr w:type="gramEnd"/>
    </w:p>
    <w:p w14:paraId="74A400E2" w14:textId="77777777" w:rsidR="00260953" w:rsidRDefault="00260953" w:rsidP="00260953">
      <w:pPr>
        <w:pStyle w:val="B1"/>
        <w:rPr>
          <w:lang w:val="en-US"/>
        </w:rPr>
      </w:pPr>
      <w:r>
        <w:rPr>
          <w:lang w:val="en-US"/>
        </w:rPr>
        <w:t>k)</w:t>
      </w:r>
      <w:r>
        <w:rPr>
          <w:lang w:val="en-US"/>
        </w:rPr>
        <w:tab/>
        <w:t xml:space="preserve">UE radio capability </w:t>
      </w:r>
      <w:proofErr w:type="gramStart"/>
      <w:r>
        <w:rPr>
          <w:lang w:val="en-US"/>
        </w:rPr>
        <w:t>ID;</w:t>
      </w:r>
      <w:proofErr w:type="gramEnd"/>
    </w:p>
    <w:p w14:paraId="52C2DDDA" w14:textId="77777777" w:rsidR="00260953" w:rsidRDefault="00260953" w:rsidP="00260953">
      <w:pPr>
        <w:pStyle w:val="B1"/>
        <w:rPr>
          <w:lang w:val="en-US"/>
        </w:rPr>
      </w:pPr>
      <w:r>
        <w:rPr>
          <w:lang w:val="en-US"/>
        </w:rPr>
        <w:t>l)</w:t>
      </w:r>
      <w:r>
        <w:rPr>
          <w:lang w:val="en-US"/>
        </w:rPr>
        <w:tab/>
      </w:r>
      <w:r>
        <w:rPr>
          <w:lang w:eastAsia="ja-JP"/>
        </w:rPr>
        <w:t xml:space="preserve">5GS registration </w:t>
      </w:r>
      <w:proofErr w:type="gramStart"/>
      <w:r>
        <w:rPr>
          <w:lang w:eastAsia="ja-JP"/>
        </w:rPr>
        <w:t>result</w:t>
      </w:r>
      <w:r>
        <w:rPr>
          <w:lang w:val="en-US"/>
        </w:rPr>
        <w:t>;</w:t>
      </w:r>
      <w:proofErr w:type="gramEnd"/>
    </w:p>
    <w:p w14:paraId="18C5E8DD" w14:textId="77777777" w:rsidR="00260953" w:rsidRDefault="00260953" w:rsidP="00260953">
      <w:pPr>
        <w:pStyle w:val="B1"/>
      </w:pPr>
      <w:r>
        <w:rPr>
          <w:lang w:val="en-US"/>
        </w:rPr>
        <w:t>m)</w:t>
      </w:r>
      <w:r>
        <w:rPr>
          <w:lang w:val="en-US"/>
        </w:rPr>
        <w:tab/>
      </w:r>
      <w:r>
        <w:t xml:space="preserve">Truncated 5G-S-TMSI </w:t>
      </w:r>
      <w:proofErr w:type="gramStart"/>
      <w:r>
        <w:t>configuration;</w:t>
      </w:r>
      <w:proofErr w:type="gramEnd"/>
    </w:p>
    <w:p w14:paraId="7B8312A4" w14:textId="77777777" w:rsidR="00260953" w:rsidRDefault="00260953" w:rsidP="00260953">
      <w:pPr>
        <w:pStyle w:val="B1"/>
      </w:pPr>
      <w:r>
        <w:t>n)</w:t>
      </w:r>
      <w:r>
        <w:tab/>
        <w:t xml:space="preserve">T3447 </w:t>
      </w:r>
      <w:proofErr w:type="gramStart"/>
      <w:r>
        <w:t>value;</w:t>
      </w:r>
      <w:proofErr w:type="gramEnd"/>
    </w:p>
    <w:p w14:paraId="6E6F0BCC" w14:textId="77777777" w:rsidR="00260953" w:rsidRDefault="00260953" w:rsidP="00260953">
      <w:pPr>
        <w:pStyle w:val="B1"/>
      </w:pPr>
      <w:r>
        <w:t>o)</w:t>
      </w:r>
      <w:r>
        <w:tab/>
        <w:t>"list of PLMN(s) to be used in disaster condition</w:t>
      </w:r>
      <w:proofErr w:type="gramStart"/>
      <w:r>
        <w:t>";</w:t>
      </w:r>
      <w:proofErr w:type="gramEnd"/>
    </w:p>
    <w:p w14:paraId="35247271" w14:textId="77777777" w:rsidR="00260953" w:rsidRDefault="00260953" w:rsidP="00260953">
      <w:pPr>
        <w:pStyle w:val="B1"/>
      </w:pPr>
      <w:r>
        <w:t>p)</w:t>
      </w:r>
      <w:r>
        <w:tab/>
        <w:t xml:space="preserve">disaster roaming wait </w:t>
      </w:r>
      <w:proofErr w:type="gramStart"/>
      <w:r>
        <w:t>range;</w:t>
      </w:r>
      <w:proofErr w:type="gramEnd"/>
    </w:p>
    <w:p w14:paraId="52473117" w14:textId="77777777" w:rsidR="00260953" w:rsidRDefault="00260953" w:rsidP="00260953">
      <w:pPr>
        <w:pStyle w:val="B1"/>
      </w:pPr>
      <w:r>
        <w:t>q)</w:t>
      </w:r>
      <w:r>
        <w:tab/>
        <w:t>disaster return wait range; and</w:t>
      </w:r>
    </w:p>
    <w:p w14:paraId="1033299B" w14:textId="77777777" w:rsidR="00260953" w:rsidRDefault="00260953" w:rsidP="00260953">
      <w:pPr>
        <w:pStyle w:val="B1"/>
      </w:pPr>
      <w:r>
        <w:t>r)</w:t>
      </w:r>
      <w:r>
        <w:tab/>
        <w:t xml:space="preserve">PEIPS assistance </w:t>
      </w:r>
      <w:proofErr w:type="gramStart"/>
      <w:r>
        <w:t>information;</w:t>
      </w:r>
      <w:proofErr w:type="gramEnd"/>
    </w:p>
    <w:p w14:paraId="15CFE884" w14:textId="77777777" w:rsidR="00260953" w:rsidRDefault="00260953" w:rsidP="00260953">
      <w:pPr>
        <w:pStyle w:val="B1"/>
      </w:pPr>
      <w:r>
        <w:t>s)</w:t>
      </w:r>
      <w:r>
        <w:tab/>
        <w:t xml:space="preserve">Priority </w:t>
      </w:r>
      <w:proofErr w:type="gramStart"/>
      <w:r>
        <w:t>indicator;</w:t>
      </w:r>
      <w:proofErr w:type="gramEnd"/>
      <w:r>
        <w:t xml:space="preserve"> </w:t>
      </w:r>
    </w:p>
    <w:p w14:paraId="6417D52F" w14:textId="77777777" w:rsidR="00260953" w:rsidRDefault="00260953" w:rsidP="00260953">
      <w:pPr>
        <w:ind w:left="568" w:hanging="284"/>
      </w:pPr>
      <w:r>
        <w:t>t)</w:t>
      </w:r>
      <w:r>
        <w:tab/>
        <w:t xml:space="preserve">NSAG </w:t>
      </w:r>
      <w:proofErr w:type="gramStart"/>
      <w:r>
        <w:t>information;</w:t>
      </w:r>
      <w:proofErr w:type="gramEnd"/>
    </w:p>
    <w:p w14:paraId="6FCC5861" w14:textId="77777777" w:rsidR="00260953" w:rsidRDefault="00260953" w:rsidP="00260953">
      <w:pPr>
        <w:ind w:left="568" w:hanging="284"/>
      </w:pPr>
      <w:r>
        <w:t>u)</w:t>
      </w:r>
      <w:r>
        <w:tab/>
        <w:t>RAN timing synchronization;</w:t>
      </w:r>
      <w:del w:id="9" w:author="Roozbeh Atarius-4" w:date="2023-04-05T15:35:00Z">
        <w:r w:rsidDel="0052304C">
          <w:delText xml:space="preserve"> and</w:delText>
        </w:r>
      </w:del>
      <w:del w:id="10" w:author="Roozbeh Atarius-4" w:date="2023-04-05T15:34:00Z">
        <w:r w:rsidDel="0052304C">
          <w:delText>.</w:delText>
        </w:r>
      </w:del>
    </w:p>
    <w:p w14:paraId="0D677E4C" w14:textId="77777777" w:rsidR="00260953" w:rsidRDefault="00260953" w:rsidP="00260953">
      <w:pPr>
        <w:ind w:left="568" w:hanging="284"/>
        <w:rPr>
          <w:ins w:id="11" w:author="Roozbeh Atarius-4" w:date="2023-04-05T15:35:00Z"/>
        </w:rPr>
      </w:pPr>
      <w:r>
        <w:t>v)</w:t>
      </w:r>
      <w:r>
        <w:tab/>
        <w:t xml:space="preserve">Alternative </w:t>
      </w:r>
      <w:proofErr w:type="gramStart"/>
      <w:r>
        <w:t>NSSAI</w:t>
      </w:r>
      <w:ins w:id="12" w:author="Roozbeh Atarius-4" w:date="2023-04-05T15:35:00Z">
        <w:r>
          <w:t>;</w:t>
        </w:r>
        <w:proofErr w:type="gramEnd"/>
      </w:ins>
    </w:p>
    <w:p w14:paraId="5664E33A" w14:textId="55E9D341" w:rsidR="00260953" w:rsidRDefault="00260953" w:rsidP="00260953">
      <w:pPr>
        <w:ind w:left="568" w:hanging="284"/>
        <w:rPr>
          <w:ins w:id="13" w:author="Roozbeh Atarius-4" w:date="2023-04-05T15:35:00Z"/>
        </w:rPr>
      </w:pPr>
      <w:ins w:id="14" w:author="Roozbeh Atarius-4" w:date="2023-04-05T15:35:00Z">
        <w:r>
          <w:t>w)</w:t>
        </w:r>
        <w:r>
          <w:tab/>
          <w:t>Partial</w:t>
        </w:r>
      </w:ins>
      <w:ins w:id="15" w:author="Roozbeh Atarius-5" w:date="2023-04-19T09:32:00Z">
        <w:r w:rsidR="007C3A24">
          <w:t>ly</w:t>
        </w:r>
      </w:ins>
      <w:ins w:id="16" w:author="Roozbeh Atarius-4" w:date="2023-04-05T15:35:00Z">
        <w:r>
          <w:t xml:space="preserve"> allowed NSSAI; and</w:t>
        </w:r>
      </w:ins>
    </w:p>
    <w:p w14:paraId="776E1C0E" w14:textId="585DBCF6" w:rsidR="00260953" w:rsidRDefault="00260953" w:rsidP="00260953">
      <w:pPr>
        <w:ind w:left="568" w:hanging="284"/>
        <w:rPr>
          <w:lang w:val="en-US"/>
        </w:rPr>
      </w:pPr>
      <w:ins w:id="17" w:author="Roozbeh Atarius-4" w:date="2023-04-05T15:36:00Z">
        <w:r>
          <w:t>x)</w:t>
        </w:r>
        <w:r>
          <w:tab/>
        </w:r>
        <w:proofErr w:type="spellStart"/>
        <w:r>
          <w:t>Patrial</w:t>
        </w:r>
      </w:ins>
      <w:ins w:id="18" w:author="Roozbeh Atarius-5" w:date="2023-04-19T09:32:00Z">
        <w:r w:rsidR="007C3A24">
          <w:t>ly</w:t>
        </w:r>
      </w:ins>
      <w:proofErr w:type="spellEnd"/>
      <w:ins w:id="19" w:author="Roozbeh Atarius-4" w:date="2023-04-05T15:36:00Z">
        <w:r>
          <w:t xml:space="preserve"> rejected NSSAI</w:t>
        </w:r>
      </w:ins>
      <w:r>
        <w:rPr>
          <w:lang w:val="en-US"/>
        </w:rPr>
        <w:t>.</w:t>
      </w:r>
    </w:p>
    <w:p w14:paraId="24A23CCF" w14:textId="77777777" w:rsidR="00260953" w:rsidRDefault="00260953" w:rsidP="00260953">
      <w:r>
        <w:t>The following parameters can be sent to the UE with or without a request to perform the registration procedure for mobility and periodic registration update:</w:t>
      </w:r>
    </w:p>
    <w:p w14:paraId="7F038B73" w14:textId="77777777" w:rsidR="00260953" w:rsidRDefault="00260953" w:rsidP="00260953">
      <w:pPr>
        <w:pStyle w:val="B1"/>
      </w:pPr>
      <w:r>
        <w:t>a)</w:t>
      </w:r>
      <w:r>
        <w:tab/>
        <w:t xml:space="preserve">Allowed </w:t>
      </w:r>
      <w:proofErr w:type="gramStart"/>
      <w:r>
        <w:t>NSSAI;</w:t>
      </w:r>
      <w:proofErr w:type="gramEnd"/>
    </w:p>
    <w:p w14:paraId="4609A8CF" w14:textId="77777777" w:rsidR="00260953" w:rsidRDefault="00260953" w:rsidP="00260953">
      <w:pPr>
        <w:pStyle w:val="B1"/>
      </w:pPr>
      <w:r>
        <w:t>b)</w:t>
      </w:r>
      <w:r>
        <w:tab/>
        <w:t xml:space="preserve">Configured </w:t>
      </w:r>
      <w:proofErr w:type="gramStart"/>
      <w:r>
        <w:t>NSSAI;</w:t>
      </w:r>
      <w:proofErr w:type="gramEnd"/>
    </w:p>
    <w:p w14:paraId="7B9DF053" w14:textId="77777777" w:rsidR="00260953" w:rsidRDefault="00260953" w:rsidP="00260953">
      <w:pPr>
        <w:pStyle w:val="B1"/>
      </w:pPr>
      <w:r>
        <w:t>c)</w:t>
      </w:r>
      <w:r>
        <w:tab/>
        <w:t>Network slicing subscription change indication; or</w:t>
      </w:r>
    </w:p>
    <w:p w14:paraId="7519AC44" w14:textId="77777777" w:rsidR="00260953" w:rsidRDefault="00260953" w:rsidP="00260953">
      <w:pPr>
        <w:pStyle w:val="B1"/>
      </w:pPr>
      <w:r>
        <w:t>d)</w:t>
      </w:r>
      <w:r>
        <w:tab/>
      </w:r>
      <w:r>
        <w:rPr>
          <w:lang w:val="en-US"/>
        </w:rPr>
        <w:t>NSSRG information.</w:t>
      </w:r>
    </w:p>
    <w:p w14:paraId="74F2A051" w14:textId="77777777" w:rsidR="00260953" w:rsidRDefault="00260953" w:rsidP="00260953">
      <w:r>
        <w:t>The following parameters are sent to the UE with a request to perform the registration procedure for mobility and periodic registration update:</w:t>
      </w:r>
    </w:p>
    <w:p w14:paraId="1AFD27C2" w14:textId="77777777" w:rsidR="00260953" w:rsidRDefault="00260953" w:rsidP="00260953">
      <w:pPr>
        <w:pStyle w:val="B1"/>
      </w:pPr>
      <w:r>
        <w:t>a)</w:t>
      </w:r>
      <w:r>
        <w:rPr>
          <w:lang w:val="en-US"/>
        </w:rPr>
        <w:tab/>
      </w:r>
      <w:r>
        <w:t xml:space="preserve">MICO </w:t>
      </w:r>
      <w:proofErr w:type="gramStart"/>
      <w:r>
        <w:t>indication;</w:t>
      </w:r>
      <w:proofErr w:type="gramEnd"/>
    </w:p>
    <w:p w14:paraId="7CEAF957" w14:textId="77777777" w:rsidR="00260953" w:rsidRDefault="00260953" w:rsidP="00260953">
      <w:pPr>
        <w:pStyle w:val="B1"/>
      </w:pPr>
      <w:r>
        <w:t>b)</w:t>
      </w:r>
      <w:r>
        <w:tab/>
        <w:t>UE radio capability ID deletion indication; and</w:t>
      </w:r>
    </w:p>
    <w:p w14:paraId="5D6C83D4" w14:textId="77777777" w:rsidR="00260953" w:rsidRDefault="00260953" w:rsidP="00260953">
      <w:pPr>
        <w:pStyle w:val="B1"/>
      </w:pPr>
      <w:r>
        <w:t>c)</w:t>
      </w:r>
      <w:r>
        <w:tab/>
        <w:t>Additional configuration indication.</w:t>
      </w:r>
    </w:p>
    <w:p w14:paraId="270A345C" w14:textId="77777777" w:rsidR="00260953" w:rsidRDefault="00260953" w:rsidP="00260953">
      <w:r>
        <w:t>The following parameters can be included in the Service-level-AA container IE to be sent to the UE without a request to perform the registration procedure for mobility and periodic registration update:</w:t>
      </w:r>
    </w:p>
    <w:p w14:paraId="4D8766D1" w14:textId="77777777" w:rsidR="00260953" w:rsidRDefault="00260953" w:rsidP="00260953">
      <w:pPr>
        <w:pStyle w:val="B1"/>
      </w:pPr>
      <w:r>
        <w:t>a)</w:t>
      </w:r>
      <w:r>
        <w:tab/>
        <w:t xml:space="preserve">Service-level device </w:t>
      </w:r>
      <w:proofErr w:type="gramStart"/>
      <w:r>
        <w:t>ID;</w:t>
      </w:r>
      <w:proofErr w:type="gramEnd"/>
    </w:p>
    <w:p w14:paraId="5E803F02" w14:textId="77777777" w:rsidR="00260953" w:rsidRDefault="00260953" w:rsidP="00260953">
      <w:pPr>
        <w:pStyle w:val="B1"/>
      </w:pPr>
      <w:r>
        <w:t>b)</w:t>
      </w:r>
      <w:r>
        <w:tab/>
        <w:t xml:space="preserve">Service-level-AA payload </w:t>
      </w:r>
      <w:proofErr w:type="gramStart"/>
      <w:r>
        <w:t>type;</w:t>
      </w:r>
      <w:proofErr w:type="gramEnd"/>
    </w:p>
    <w:p w14:paraId="78FE1CD2" w14:textId="77777777" w:rsidR="00260953" w:rsidRDefault="00260953" w:rsidP="00260953">
      <w:pPr>
        <w:pStyle w:val="B1"/>
      </w:pPr>
      <w:r>
        <w:t>c)</w:t>
      </w:r>
      <w:r>
        <w:tab/>
        <w:t xml:space="preserve">Service-level-AA </w:t>
      </w:r>
      <w:proofErr w:type="gramStart"/>
      <w:r>
        <w:t>payload;</w:t>
      </w:r>
      <w:proofErr w:type="gramEnd"/>
    </w:p>
    <w:p w14:paraId="47A4901C" w14:textId="77777777" w:rsidR="00260953" w:rsidRDefault="00260953" w:rsidP="00260953">
      <w:pPr>
        <w:pStyle w:val="B1"/>
      </w:pPr>
      <w:r>
        <w:t>d)</w:t>
      </w:r>
      <w:r>
        <w:tab/>
      </w:r>
      <w:r>
        <w:rPr>
          <w:lang w:val="en-US"/>
        </w:rPr>
        <w:t xml:space="preserve">Service-level-AA </w:t>
      </w:r>
      <w:r>
        <w:t>response; or</w:t>
      </w:r>
    </w:p>
    <w:p w14:paraId="0F396AB3" w14:textId="77777777" w:rsidR="00260953" w:rsidRDefault="00260953" w:rsidP="00260953">
      <w:pPr>
        <w:pStyle w:val="B1"/>
      </w:pPr>
      <w:r>
        <w:t>e)</w:t>
      </w:r>
      <w:r>
        <w:tab/>
        <w:t>Service-level-AA service status indication.</w:t>
      </w:r>
    </w:p>
    <w:p w14:paraId="28BF176A" w14:textId="77777777" w:rsidR="00260953" w:rsidRDefault="00260953" w:rsidP="00260953">
      <w:pPr>
        <w:rPr>
          <w:lang w:eastAsia="ja-JP"/>
        </w:rPr>
      </w:pPr>
      <w:r>
        <w:rPr>
          <w:lang w:eastAsia="ja-JP"/>
        </w:rPr>
        <w:t xml:space="preserve">The following parameters are sent over </w:t>
      </w:r>
      <w:r>
        <w:rPr>
          <w:noProof/>
        </w:rPr>
        <w:t>3GPP access only:</w:t>
      </w:r>
    </w:p>
    <w:p w14:paraId="45F214CD" w14:textId="77777777" w:rsidR="00260953" w:rsidRDefault="00260953" w:rsidP="00260953">
      <w:pPr>
        <w:pStyle w:val="B1"/>
        <w:rPr>
          <w:lang w:val="en-US" w:eastAsia="en-GB"/>
        </w:rPr>
      </w:pPr>
      <w:r>
        <w:rPr>
          <w:lang w:val="en-US"/>
        </w:rPr>
        <w:lastRenderedPageBreak/>
        <w:t>a)</w:t>
      </w:r>
      <w:r>
        <w:rPr>
          <w:lang w:val="en-US"/>
        </w:rPr>
        <w:tab/>
        <w:t xml:space="preserve">LADN </w:t>
      </w:r>
      <w:proofErr w:type="gramStart"/>
      <w:r>
        <w:rPr>
          <w:lang w:val="en-US"/>
        </w:rPr>
        <w:t>information;</w:t>
      </w:r>
      <w:proofErr w:type="gramEnd"/>
    </w:p>
    <w:p w14:paraId="7314C766" w14:textId="77777777" w:rsidR="00260953" w:rsidRDefault="00260953" w:rsidP="00260953">
      <w:pPr>
        <w:pStyle w:val="B1"/>
        <w:rPr>
          <w:lang w:val="en-US"/>
        </w:rPr>
      </w:pPr>
      <w:r>
        <w:rPr>
          <w:lang w:val="en-US"/>
        </w:rPr>
        <w:t>a1)</w:t>
      </w:r>
      <w:r>
        <w:rPr>
          <w:lang w:val="en-US"/>
        </w:rPr>
        <w:tab/>
      </w:r>
      <w:r>
        <w:rPr>
          <w:lang w:val="fr-FR"/>
        </w:rPr>
        <w:t xml:space="preserve">Extended LADN </w:t>
      </w:r>
      <w:proofErr w:type="gramStart"/>
      <w:r>
        <w:rPr>
          <w:lang w:val="fr-FR"/>
        </w:rPr>
        <w:t>information</w:t>
      </w:r>
      <w:r>
        <w:rPr>
          <w:lang w:val="en-US"/>
        </w:rPr>
        <w:t>;</w:t>
      </w:r>
      <w:proofErr w:type="gramEnd"/>
    </w:p>
    <w:p w14:paraId="7F328677" w14:textId="77777777" w:rsidR="00260953" w:rsidRDefault="00260953" w:rsidP="00260953">
      <w:pPr>
        <w:pStyle w:val="B1"/>
      </w:pPr>
      <w:r>
        <w:t>b)</w:t>
      </w:r>
      <w:r>
        <w:tab/>
        <w:t xml:space="preserve">MICO </w:t>
      </w:r>
      <w:proofErr w:type="gramStart"/>
      <w:r>
        <w:t>indication;</w:t>
      </w:r>
      <w:proofErr w:type="gramEnd"/>
    </w:p>
    <w:p w14:paraId="505D9185" w14:textId="77777777" w:rsidR="00260953" w:rsidRDefault="00260953" w:rsidP="00260953">
      <w:pPr>
        <w:pStyle w:val="B1"/>
        <w:rPr>
          <w:lang w:val="en-US"/>
        </w:rPr>
      </w:pPr>
      <w:r>
        <w:rPr>
          <w:lang w:val="en-US"/>
        </w:rPr>
        <w:t>c)</w:t>
      </w:r>
      <w:r>
        <w:rPr>
          <w:lang w:val="en-US"/>
        </w:rPr>
        <w:tab/>
        <w:t xml:space="preserve">TAI </w:t>
      </w:r>
      <w:proofErr w:type="gramStart"/>
      <w:r>
        <w:rPr>
          <w:lang w:val="en-US"/>
        </w:rPr>
        <w:t>list;</w:t>
      </w:r>
      <w:proofErr w:type="gramEnd"/>
    </w:p>
    <w:p w14:paraId="30A472C2" w14:textId="77777777" w:rsidR="00260953" w:rsidRDefault="00260953" w:rsidP="00260953">
      <w:pPr>
        <w:pStyle w:val="B1"/>
      </w:pPr>
      <w:r>
        <w:t>d)</w:t>
      </w:r>
      <w:r>
        <w:tab/>
        <w:t xml:space="preserve">Service area </w:t>
      </w:r>
      <w:proofErr w:type="gramStart"/>
      <w:r>
        <w:t>list;</w:t>
      </w:r>
      <w:proofErr w:type="gramEnd"/>
    </w:p>
    <w:p w14:paraId="2FD35558" w14:textId="77777777" w:rsidR="00260953" w:rsidRDefault="00260953" w:rsidP="00260953">
      <w:pPr>
        <w:pStyle w:val="B1"/>
      </w:pPr>
      <w:r>
        <w:t>e)</w:t>
      </w:r>
      <w:r>
        <w:tab/>
        <w:t>"CAG information list</w:t>
      </w:r>
      <w:proofErr w:type="gramStart"/>
      <w:r>
        <w:t>";</w:t>
      </w:r>
      <w:proofErr w:type="gramEnd"/>
    </w:p>
    <w:p w14:paraId="597DD4C7" w14:textId="77777777" w:rsidR="00260953" w:rsidRDefault="00260953" w:rsidP="00260953">
      <w:pPr>
        <w:pStyle w:val="B1"/>
        <w:rPr>
          <w:lang w:eastAsia="zh-CN"/>
        </w:rPr>
      </w:pPr>
      <w:r>
        <w:t>f)</w:t>
      </w:r>
      <w:r>
        <w:tab/>
        <w:t xml:space="preserve">UE radio capability </w:t>
      </w:r>
      <w:proofErr w:type="gramStart"/>
      <w:r>
        <w:t>ID</w:t>
      </w:r>
      <w:r>
        <w:rPr>
          <w:lang w:eastAsia="zh-CN"/>
        </w:rPr>
        <w:t>;</w:t>
      </w:r>
      <w:proofErr w:type="gramEnd"/>
    </w:p>
    <w:p w14:paraId="4B58BEE4" w14:textId="77777777" w:rsidR="00260953" w:rsidRDefault="00260953" w:rsidP="00260953">
      <w:pPr>
        <w:pStyle w:val="B1"/>
        <w:rPr>
          <w:lang w:eastAsia="en-GB"/>
        </w:rPr>
      </w:pPr>
      <w:r>
        <w:rPr>
          <w:lang w:eastAsia="zh-CN"/>
        </w:rPr>
        <w:t>g)</w:t>
      </w:r>
      <w:r>
        <w:rPr>
          <w:lang w:eastAsia="zh-CN"/>
        </w:rPr>
        <w:tab/>
      </w:r>
      <w:r>
        <w:t xml:space="preserve">UE radio capability ID deletion </w:t>
      </w:r>
      <w:proofErr w:type="gramStart"/>
      <w:r>
        <w:t>indication;</w:t>
      </w:r>
      <w:proofErr w:type="gramEnd"/>
    </w:p>
    <w:p w14:paraId="26A0208C" w14:textId="77777777" w:rsidR="00260953" w:rsidRDefault="00260953" w:rsidP="00260953">
      <w:pPr>
        <w:pStyle w:val="B1"/>
        <w:rPr>
          <w:lang w:val="en-US"/>
        </w:rPr>
      </w:pPr>
      <w:r>
        <w:rPr>
          <w:lang w:val="en-US"/>
        </w:rPr>
        <w:t>h)</w:t>
      </w:r>
      <w:r>
        <w:rPr>
          <w:lang w:val="en-US"/>
        </w:rPr>
        <w:tab/>
      </w:r>
      <w:r>
        <w:t xml:space="preserve">Truncated 5G-S-TMSI </w:t>
      </w:r>
      <w:proofErr w:type="gramStart"/>
      <w:r>
        <w:t>configuration;</w:t>
      </w:r>
      <w:proofErr w:type="gramEnd"/>
    </w:p>
    <w:p w14:paraId="680D6E07" w14:textId="77777777" w:rsidR="00260953" w:rsidRDefault="00260953" w:rsidP="00260953">
      <w:pPr>
        <w:pStyle w:val="B1"/>
      </w:pPr>
      <w:proofErr w:type="spellStart"/>
      <w:r>
        <w:t>i</w:t>
      </w:r>
      <w:proofErr w:type="spellEnd"/>
      <w:r>
        <w:t>)</w:t>
      </w:r>
      <w:r>
        <w:tab/>
        <w:t xml:space="preserve">Additional configuration </w:t>
      </w:r>
      <w:proofErr w:type="gramStart"/>
      <w:r>
        <w:t>indication;</w:t>
      </w:r>
      <w:proofErr w:type="gramEnd"/>
    </w:p>
    <w:p w14:paraId="6642F435" w14:textId="77777777" w:rsidR="00260953" w:rsidRDefault="00260953" w:rsidP="00260953">
      <w:pPr>
        <w:pStyle w:val="B1"/>
      </w:pPr>
      <w:r>
        <w:t>j)</w:t>
      </w:r>
      <w:r>
        <w:tab/>
        <w:t xml:space="preserve">T3447 </w:t>
      </w:r>
      <w:proofErr w:type="gramStart"/>
      <w:r>
        <w:t>value;</w:t>
      </w:r>
      <w:proofErr w:type="gramEnd"/>
    </w:p>
    <w:p w14:paraId="319F8426" w14:textId="77777777" w:rsidR="00260953" w:rsidRDefault="00260953" w:rsidP="00260953">
      <w:pPr>
        <w:pStyle w:val="B1"/>
      </w:pPr>
      <w:r>
        <w:t>k)</w:t>
      </w:r>
      <w:r>
        <w:tab/>
        <w:t xml:space="preserve">Service-level-AA </w:t>
      </w:r>
      <w:proofErr w:type="gramStart"/>
      <w:r>
        <w:t>container;</w:t>
      </w:r>
      <w:proofErr w:type="gramEnd"/>
    </w:p>
    <w:p w14:paraId="4F9D790D" w14:textId="77777777" w:rsidR="00260953" w:rsidRDefault="00260953" w:rsidP="00260953">
      <w:pPr>
        <w:pStyle w:val="B1"/>
        <w:rPr>
          <w:lang w:eastAsia="ja-JP"/>
        </w:rPr>
      </w:pPr>
      <w:r>
        <w:rPr>
          <w:lang w:eastAsia="ja-JP"/>
        </w:rPr>
        <w:t>l)</w:t>
      </w:r>
      <w:r>
        <w:rPr>
          <w:lang w:eastAsia="ja-JP"/>
        </w:rPr>
        <w:tab/>
        <w:t>NSAG information; and</w:t>
      </w:r>
    </w:p>
    <w:p w14:paraId="6739B9FE" w14:textId="77777777" w:rsidR="00260953" w:rsidRDefault="00260953" w:rsidP="00260953">
      <w:pPr>
        <w:ind w:left="568" w:hanging="284"/>
        <w:rPr>
          <w:lang w:val="en-US" w:eastAsia="en-GB"/>
        </w:rPr>
      </w:pPr>
      <w:r>
        <w:t>m)</w:t>
      </w:r>
      <w:r>
        <w:tab/>
        <w:t>RAN timing synchronization.</w:t>
      </w:r>
    </w:p>
    <w:p w14:paraId="2CA1300C" w14:textId="77777777" w:rsidR="00260953" w:rsidRDefault="00260953" w:rsidP="00260953">
      <w:pPr>
        <w:rPr>
          <w:lang w:eastAsia="ja-JP"/>
        </w:rPr>
      </w:pPr>
      <w:r>
        <w:rPr>
          <w:lang w:eastAsia="ja-JP"/>
        </w:rPr>
        <w:t xml:space="preserve">The following parameters are managed and sent per access type i.e., independently over </w:t>
      </w:r>
      <w:r>
        <w:rPr>
          <w:noProof/>
        </w:rPr>
        <w:t>3GPP access or non-3GPP access:</w:t>
      </w:r>
    </w:p>
    <w:p w14:paraId="3EBD0FFB" w14:textId="77777777" w:rsidR="00260953" w:rsidRDefault="00260953" w:rsidP="00260953">
      <w:pPr>
        <w:pStyle w:val="B1"/>
        <w:rPr>
          <w:lang w:val="en-US" w:eastAsia="en-GB"/>
        </w:rPr>
      </w:pPr>
      <w:r>
        <w:rPr>
          <w:lang w:val="en-US"/>
        </w:rPr>
        <w:t>a)</w:t>
      </w:r>
      <w:r>
        <w:rPr>
          <w:lang w:val="en-US"/>
        </w:rPr>
        <w:tab/>
      </w:r>
      <w:r>
        <w:t xml:space="preserve">Allowed </w:t>
      </w:r>
      <w:proofErr w:type="gramStart"/>
      <w:r>
        <w:t>NSSAI</w:t>
      </w:r>
      <w:r>
        <w:rPr>
          <w:lang w:val="en-US"/>
        </w:rPr>
        <w:t>;</w:t>
      </w:r>
      <w:proofErr w:type="gramEnd"/>
    </w:p>
    <w:p w14:paraId="761ADEEE" w14:textId="77777777" w:rsidR="00260953" w:rsidRDefault="00260953" w:rsidP="00260953">
      <w:pPr>
        <w:pStyle w:val="B1"/>
      </w:pPr>
      <w:r>
        <w:t>b)</w:t>
      </w:r>
      <w:r>
        <w:tab/>
      </w:r>
      <w:r>
        <w:rPr>
          <w:lang w:val="en-US"/>
        </w:rPr>
        <w:t xml:space="preserve">Rejected NSSAI (when the NSSAI is </w:t>
      </w:r>
      <w:r>
        <w:t>rejected for the current registration area or is rejected for the maximum number of UEs reached); and</w:t>
      </w:r>
    </w:p>
    <w:p w14:paraId="7FE74CFD" w14:textId="77777777" w:rsidR="00260953" w:rsidRDefault="00260953" w:rsidP="00260953">
      <w:pPr>
        <w:pStyle w:val="B1"/>
      </w:pPr>
      <w:r>
        <w:t>c)</w:t>
      </w:r>
      <w:r>
        <w:tab/>
        <w:t>If the UE is not registered to the same PLMN or SNPN over 3GPP and non-3GPP access:</w:t>
      </w:r>
    </w:p>
    <w:p w14:paraId="678181EA" w14:textId="77777777" w:rsidR="00260953" w:rsidRDefault="00260953" w:rsidP="00260953">
      <w:pPr>
        <w:pStyle w:val="B2"/>
      </w:pPr>
      <w:r>
        <w:rPr>
          <w:lang w:val="en-US"/>
        </w:rPr>
        <w:t>-</w:t>
      </w:r>
      <w:r>
        <w:rPr>
          <w:lang w:val="en-US"/>
        </w:rPr>
        <w:tab/>
      </w:r>
      <w:r>
        <w:t>5G-</w:t>
      </w:r>
      <w:proofErr w:type="gramStart"/>
      <w:r>
        <w:t>GUTI;</w:t>
      </w:r>
      <w:proofErr w:type="gramEnd"/>
    </w:p>
    <w:p w14:paraId="6E61DF86" w14:textId="77777777" w:rsidR="00260953" w:rsidRDefault="00260953" w:rsidP="00260953">
      <w:pPr>
        <w:pStyle w:val="B2"/>
      </w:pPr>
      <w:r>
        <w:t>-</w:t>
      </w:r>
      <w:r>
        <w:tab/>
        <w:t xml:space="preserve">NITZ </w:t>
      </w:r>
      <w:proofErr w:type="gramStart"/>
      <w:r>
        <w:t>information;</w:t>
      </w:r>
      <w:proofErr w:type="gramEnd"/>
    </w:p>
    <w:p w14:paraId="3BC8F8A3" w14:textId="77777777" w:rsidR="00260953" w:rsidRDefault="00260953" w:rsidP="00260953">
      <w:pPr>
        <w:pStyle w:val="B2"/>
      </w:pPr>
      <w:r>
        <w:t>-</w:t>
      </w:r>
      <w:r>
        <w:tab/>
      </w:r>
      <w:r>
        <w:rPr>
          <w:lang w:val="en-US"/>
        </w:rPr>
        <w:t xml:space="preserve">Rejected NSSAI (when the NSSAI is </w:t>
      </w:r>
      <w:r>
        <w:t>rejected for the current PLMN or SNPN or rejected for the failed or revoked NSSAA</w:t>
      </w:r>
      <w:proofErr w:type="gramStart"/>
      <w:r>
        <w:t>);</w:t>
      </w:r>
      <w:proofErr w:type="gramEnd"/>
    </w:p>
    <w:p w14:paraId="27F760DB" w14:textId="77777777" w:rsidR="00260953" w:rsidRDefault="00260953" w:rsidP="00260953">
      <w:pPr>
        <w:pStyle w:val="B2"/>
        <w:rPr>
          <w:lang w:val="en-US"/>
        </w:rPr>
      </w:pPr>
      <w:r>
        <w:t>-</w:t>
      </w:r>
      <w:r>
        <w:tab/>
      </w:r>
      <w:r>
        <w:rPr>
          <w:lang w:val="en-US"/>
        </w:rPr>
        <w:t xml:space="preserve">Configured </w:t>
      </w:r>
      <w:proofErr w:type="gramStart"/>
      <w:r>
        <w:rPr>
          <w:lang w:val="en-US"/>
        </w:rPr>
        <w:t>NSSAI;</w:t>
      </w:r>
      <w:proofErr w:type="gramEnd"/>
    </w:p>
    <w:p w14:paraId="584B6AA7" w14:textId="77777777" w:rsidR="00260953" w:rsidRDefault="00260953" w:rsidP="00260953">
      <w:pPr>
        <w:pStyle w:val="B2"/>
        <w:rPr>
          <w:lang w:val="en-US"/>
        </w:rPr>
      </w:pPr>
      <w:r>
        <w:t>-</w:t>
      </w:r>
      <w:r>
        <w:tab/>
      </w:r>
      <w:r>
        <w:rPr>
          <w:lang w:val="en-US"/>
        </w:rPr>
        <w:t xml:space="preserve">NSSRG </w:t>
      </w:r>
      <w:proofErr w:type="gramStart"/>
      <w:r>
        <w:rPr>
          <w:lang w:val="en-US"/>
        </w:rPr>
        <w:t>information;</w:t>
      </w:r>
      <w:proofErr w:type="gramEnd"/>
    </w:p>
    <w:p w14:paraId="6047723E" w14:textId="77777777" w:rsidR="00260953" w:rsidRDefault="00260953" w:rsidP="00260953">
      <w:pPr>
        <w:pStyle w:val="B2"/>
        <w:rPr>
          <w:lang w:eastAsia="ja-JP"/>
        </w:rPr>
      </w:pPr>
      <w:r>
        <w:rPr>
          <w:lang w:val="en-US"/>
        </w:rPr>
        <w:t>-</w:t>
      </w:r>
      <w:r>
        <w:rPr>
          <w:lang w:val="en-US"/>
        </w:rPr>
        <w:tab/>
        <w:t xml:space="preserve">SMS </w:t>
      </w:r>
      <w:proofErr w:type="gramStart"/>
      <w:r>
        <w:rPr>
          <w:lang w:val="en-US"/>
        </w:rPr>
        <w:t>indication;</w:t>
      </w:r>
      <w:proofErr w:type="gramEnd"/>
    </w:p>
    <w:p w14:paraId="2FF68BBE" w14:textId="77777777" w:rsidR="00260953" w:rsidRDefault="00260953" w:rsidP="00260953">
      <w:pPr>
        <w:pStyle w:val="B2"/>
        <w:rPr>
          <w:lang w:val="en-US" w:eastAsia="en-GB"/>
        </w:rPr>
      </w:pPr>
      <w:r>
        <w:rPr>
          <w:lang w:eastAsia="ja-JP"/>
        </w:rPr>
        <w:t>-</w:t>
      </w:r>
      <w:r>
        <w:rPr>
          <w:lang w:eastAsia="ja-JP"/>
        </w:rPr>
        <w:tab/>
        <w:t xml:space="preserve">5GS registration </w:t>
      </w:r>
      <w:proofErr w:type="gramStart"/>
      <w:r>
        <w:rPr>
          <w:lang w:eastAsia="ja-JP"/>
        </w:rPr>
        <w:t>result;</w:t>
      </w:r>
      <w:proofErr w:type="gramEnd"/>
    </w:p>
    <w:p w14:paraId="205BBBFC" w14:textId="77777777" w:rsidR="00260953" w:rsidRDefault="00260953" w:rsidP="00260953">
      <w:pPr>
        <w:pStyle w:val="B2"/>
      </w:pPr>
      <w:r>
        <w:rPr>
          <w:lang w:eastAsia="ja-JP"/>
        </w:rPr>
        <w:t>-</w:t>
      </w:r>
      <w:r>
        <w:rPr>
          <w:lang w:eastAsia="ja-JP"/>
        </w:rPr>
        <w:tab/>
      </w:r>
      <w:r>
        <w:t>PEIPS assistance information; and</w:t>
      </w:r>
    </w:p>
    <w:p w14:paraId="7A4782B8" w14:textId="77777777" w:rsidR="00260953" w:rsidRDefault="00260953" w:rsidP="00260953">
      <w:pPr>
        <w:pStyle w:val="B2"/>
      </w:pPr>
      <w:r>
        <w:t>-</w:t>
      </w:r>
      <w:r>
        <w:tab/>
        <w:t>MPS indicator; and</w:t>
      </w:r>
    </w:p>
    <w:p w14:paraId="246EB452" w14:textId="77777777" w:rsidR="00260953" w:rsidRDefault="00260953" w:rsidP="00260953">
      <w:pPr>
        <w:pStyle w:val="B1"/>
      </w:pPr>
      <w:r>
        <w:t>d)</w:t>
      </w:r>
      <w:r>
        <w:tab/>
        <w:t>Alternative NSSAI.</w:t>
      </w:r>
    </w:p>
    <w:p w14:paraId="460881C9" w14:textId="77777777" w:rsidR="00260953" w:rsidRDefault="00260953" w:rsidP="00260953">
      <w:pPr>
        <w:rPr>
          <w:lang w:eastAsia="ja-JP"/>
        </w:rPr>
      </w:pPr>
      <w:r>
        <w:t>If the UE is registered to the same PLMN or SNPN over 3GPP and non-3GPP access,</w:t>
      </w:r>
      <w:r>
        <w:rPr>
          <w:lang w:eastAsia="ja-JP"/>
        </w:rPr>
        <w:t xml:space="preserve"> the following parameters are managed commonly and sent over </w:t>
      </w:r>
      <w:r>
        <w:rPr>
          <w:noProof/>
        </w:rPr>
        <w:t>3GPP access or non-3GPP access:</w:t>
      </w:r>
    </w:p>
    <w:p w14:paraId="4F67C73F" w14:textId="77777777" w:rsidR="00260953" w:rsidRDefault="00260953" w:rsidP="00260953">
      <w:pPr>
        <w:pStyle w:val="B1"/>
        <w:rPr>
          <w:lang w:eastAsia="en-GB"/>
        </w:rPr>
      </w:pPr>
      <w:r>
        <w:rPr>
          <w:lang w:val="en-US"/>
        </w:rPr>
        <w:t>a)</w:t>
      </w:r>
      <w:r>
        <w:rPr>
          <w:lang w:val="en-US"/>
        </w:rPr>
        <w:tab/>
      </w:r>
      <w:r>
        <w:t>5G-</w:t>
      </w:r>
      <w:proofErr w:type="gramStart"/>
      <w:r>
        <w:t>GUTI;</w:t>
      </w:r>
      <w:proofErr w:type="gramEnd"/>
    </w:p>
    <w:p w14:paraId="5B53A3D0" w14:textId="77777777" w:rsidR="00260953" w:rsidRDefault="00260953" w:rsidP="00260953">
      <w:pPr>
        <w:pStyle w:val="B1"/>
      </w:pPr>
      <w:r>
        <w:t>b)</w:t>
      </w:r>
      <w:r>
        <w:tab/>
        <w:t xml:space="preserve">NITZ </w:t>
      </w:r>
      <w:proofErr w:type="gramStart"/>
      <w:r>
        <w:t>information;</w:t>
      </w:r>
      <w:proofErr w:type="gramEnd"/>
    </w:p>
    <w:p w14:paraId="32C039EE" w14:textId="77777777" w:rsidR="00260953" w:rsidRDefault="00260953" w:rsidP="00260953">
      <w:pPr>
        <w:pStyle w:val="B1"/>
      </w:pPr>
      <w:r>
        <w:rPr>
          <w:lang w:val="en-US"/>
        </w:rPr>
        <w:t>c)</w:t>
      </w:r>
      <w:r>
        <w:rPr>
          <w:lang w:val="en-US"/>
        </w:rPr>
        <w:tab/>
        <w:t xml:space="preserve">Rejected NSSAI (when the NSSAI is </w:t>
      </w:r>
      <w:r>
        <w:t>rejected for the current PLMN or SNPN or rejected for the failed or revoked NSSAA</w:t>
      </w:r>
      <w:proofErr w:type="gramStart"/>
      <w:r>
        <w:t>)</w:t>
      </w:r>
      <w:r>
        <w:rPr>
          <w:lang w:val="en-US"/>
        </w:rPr>
        <w:t>;</w:t>
      </w:r>
      <w:proofErr w:type="gramEnd"/>
    </w:p>
    <w:p w14:paraId="137B315C" w14:textId="77777777" w:rsidR="00260953" w:rsidRDefault="00260953" w:rsidP="00260953">
      <w:pPr>
        <w:pStyle w:val="B1"/>
        <w:rPr>
          <w:lang w:val="en-US"/>
        </w:rPr>
      </w:pPr>
      <w:r>
        <w:rPr>
          <w:lang w:val="en-US"/>
        </w:rPr>
        <w:lastRenderedPageBreak/>
        <w:t>d)</w:t>
      </w:r>
      <w:r>
        <w:rPr>
          <w:lang w:val="en-US"/>
        </w:rPr>
        <w:tab/>
        <w:t xml:space="preserve">Configured </w:t>
      </w:r>
      <w:proofErr w:type="gramStart"/>
      <w:r>
        <w:rPr>
          <w:lang w:val="en-US"/>
        </w:rPr>
        <w:t>NSSAI;</w:t>
      </w:r>
      <w:proofErr w:type="gramEnd"/>
    </w:p>
    <w:p w14:paraId="78215E5A" w14:textId="77777777" w:rsidR="00260953" w:rsidRDefault="00260953" w:rsidP="00260953">
      <w:pPr>
        <w:pStyle w:val="B1"/>
      </w:pPr>
      <w:r>
        <w:rPr>
          <w:lang w:val="en-US"/>
        </w:rPr>
        <w:t>e)</w:t>
      </w:r>
      <w:r>
        <w:rPr>
          <w:lang w:val="en-US"/>
        </w:rPr>
        <w:tab/>
        <w:t>SMS indication;</w:t>
      </w:r>
      <w:r>
        <w:rPr>
          <w:lang w:eastAsia="ja-JP"/>
        </w:rPr>
        <w:t xml:space="preserve"> and</w:t>
      </w:r>
    </w:p>
    <w:p w14:paraId="332D8AEC" w14:textId="77777777" w:rsidR="00260953" w:rsidRDefault="00260953" w:rsidP="00260953">
      <w:pPr>
        <w:pStyle w:val="B1"/>
      </w:pPr>
      <w:r>
        <w:rPr>
          <w:lang w:val="en-US"/>
        </w:rPr>
        <w:t>f)</w:t>
      </w:r>
      <w:r>
        <w:rPr>
          <w:lang w:val="en-US"/>
        </w:rPr>
        <w:tab/>
      </w:r>
      <w:r>
        <w:rPr>
          <w:lang w:eastAsia="ja-JP"/>
        </w:rPr>
        <w:t xml:space="preserve">5GS registration </w:t>
      </w:r>
      <w:proofErr w:type="gramStart"/>
      <w:r>
        <w:rPr>
          <w:lang w:eastAsia="ja-JP"/>
        </w:rPr>
        <w:t>result;</w:t>
      </w:r>
      <w:proofErr w:type="gramEnd"/>
    </w:p>
    <w:p w14:paraId="75374CAF" w14:textId="77777777" w:rsidR="00260953" w:rsidRDefault="00260953" w:rsidP="00260953">
      <w:pPr>
        <w:pStyle w:val="B1"/>
      </w:pPr>
      <w:r>
        <w:t>g)</w:t>
      </w:r>
      <w:r>
        <w:tab/>
        <w:t>"list of PLMN(s) to be used in disaster condition</w:t>
      </w:r>
      <w:proofErr w:type="gramStart"/>
      <w:r>
        <w:t>";</w:t>
      </w:r>
      <w:proofErr w:type="gramEnd"/>
    </w:p>
    <w:p w14:paraId="6585C451" w14:textId="77777777" w:rsidR="00260953" w:rsidRDefault="00260953" w:rsidP="00260953">
      <w:pPr>
        <w:pStyle w:val="B1"/>
      </w:pPr>
      <w:r>
        <w:t>h)</w:t>
      </w:r>
      <w:r>
        <w:tab/>
        <w:t xml:space="preserve">disaster roaming wait </w:t>
      </w:r>
      <w:proofErr w:type="gramStart"/>
      <w:r>
        <w:t>range;</w:t>
      </w:r>
      <w:proofErr w:type="gramEnd"/>
    </w:p>
    <w:p w14:paraId="57C9433F" w14:textId="77777777" w:rsidR="00260953" w:rsidRDefault="00260953" w:rsidP="00260953">
      <w:pPr>
        <w:pStyle w:val="B1"/>
      </w:pPr>
      <w:proofErr w:type="spellStart"/>
      <w:r>
        <w:t>i</w:t>
      </w:r>
      <w:proofErr w:type="spellEnd"/>
      <w:r>
        <w:t>)</w:t>
      </w:r>
      <w:r>
        <w:tab/>
        <w:t xml:space="preserve">disaster return wait </w:t>
      </w:r>
      <w:proofErr w:type="gramStart"/>
      <w:r>
        <w:t>range;</w:t>
      </w:r>
      <w:proofErr w:type="gramEnd"/>
    </w:p>
    <w:p w14:paraId="5F25B056" w14:textId="77777777" w:rsidR="00260953" w:rsidRDefault="00260953" w:rsidP="00260953">
      <w:pPr>
        <w:pStyle w:val="B1"/>
      </w:pPr>
      <w:r>
        <w:t>j)</w:t>
      </w:r>
      <w:r>
        <w:tab/>
        <w:t xml:space="preserve">PEIPS assistance </w:t>
      </w:r>
      <w:proofErr w:type="gramStart"/>
      <w:r>
        <w:t>information;</w:t>
      </w:r>
      <w:proofErr w:type="gramEnd"/>
    </w:p>
    <w:p w14:paraId="43EAB506" w14:textId="77777777" w:rsidR="00260953" w:rsidRDefault="00260953" w:rsidP="00260953">
      <w:pPr>
        <w:pStyle w:val="B1"/>
        <w:rPr>
          <w:lang w:val="en-US"/>
        </w:rPr>
      </w:pPr>
      <w:r>
        <w:rPr>
          <w:lang w:val="en-US"/>
        </w:rPr>
        <w:t>k)</w:t>
      </w:r>
      <w:r>
        <w:rPr>
          <w:lang w:val="en-US"/>
        </w:rPr>
        <w:tab/>
        <w:t>NSSRG information; and</w:t>
      </w:r>
    </w:p>
    <w:p w14:paraId="1E2F8298" w14:textId="77777777" w:rsidR="00260953" w:rsidRDefault="00260953" w:rsidP="00260953">
      <w:pPr>
        <w:pStyle w:val="B1"/>
        <w:rPr>
          <w:lang w:val="en-US" w:eastAsia="zh-TW"/>
        </w:rPr>
      </w:pPr>
      <w:r>
        <w:rPr>
          <w:lang w:val="en-US" w:eastAsia="zh-TW"/>
        </w:rPr>
        <w:t>l)</w:t>
      </w:r>
      <w:r>
        <w:rPr>
          <w:lang w:val="en-US" w:eastAsia="zh-TW"/>
        </w:rPr>
        <w:tab/>
        <w:t>MPS indicator.</w:t>
      </w:r>
    </w:p>
    <w:p w14:paraId="1FB1CBC6" w14:textId="77777777" w:rsidR="00260953" w:rsidRDefault="00260953" w:rsidP="00260953">
      <w:pPr>
        <w:pStyle w:val="TH"/>
        <w:rPr>
          <w:lang w:eastAsia="en-GB"/>
        </w:rPr>
      </w:pPr>
      <w:r>
        <w:rPr>
          <w:lang w:eastAsia="en-GB"/>
        </w:rPr>
        <w:object w:dxaOrig="8915" w:dyaOrig="3150" w14:anchorId="3BED3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57.5pt" o:ole="">
            <v:imagedata r:id="rId12" o:title=""/>
          </v:shape>
          <o:OLEObject Type="Embed" ProgID="Visio.Drawing.15" ShapeID="_x0000_i1025" DrawAspect="Content" ObjectID="_1743440876" r:id="rId13"/>
        </w:object>
      </w:r>
    </w:p>
    <w:p w14:paraId="02E33A82" w14:textId="77777777" w:rsidR="00260953" w:rsidRDefault="00260953" w:rsidP="00260953">
      <w:pPr>
        <w:pStyle w:val="TF"/>
      </w:pPr>
      <w:r>
        <w:t>Figure 5.4.4.1.1: Generic UE configuration update procedure</w:t>
      </w:r>
    </w:p>
    <w:p w14:paraId="4F3B6E35" w14:textId="77777777" w:rsidR="0072244D" w:rsidRPr="00690DCA" w:rsidRDefault="0072244D" w:rsidP="0072244D">
      <w:pPr>
        <w:jc w:val="center"/>
        <w:rPr>
          <w:color w:val="FF0000"/>
        </w:rPr>
      </w:pPr>
      <w:bookmarkStart w:id="20" w:name="_Toc20232646"/>
      <w:bookmarkStart w:id="21" w:name="_Toc27746739"/>
      <w:bookmarkStart w:id="22" w:name="_Toc36212921"/>
      <w:bookmarkStart w:id="23" w:name="_Toc36657098"/>
      <w:bookmarkStart w:id="24" w:name="_Toc45286762"/>
      <w:bookmarkStart w:id="25" w:name="_Toc51948031"/>
      <w:bookmarkStart w:id="26" w:name="_Toc51949123"/>
      <w:bookmarkStart w:id="27" w:name="_Toc131396045"/>
      <w:bookmarkEnd w:id="1"/>
      <w:bookmarkEnd w:id="2"/>
      <w:bookmarkEnd w:id="3"/>
      <w:bookmarkEnd w:id="4"/>
      <w:bookmarkEnd w:id="5"/>
      <w:bookmarkEnd w:id="6"/>
      <w:bookmarkEnd w:id="7"/>
      <w:bookmarkEnd w:id="8"/>
      <w:r w:rsidRPr="00690DCA">
        <w:rPr>
          <w:color w:val="FF0000"/>
        </w:rPr>
        <w:t>-------------------------------------- Next Change --------------------------------------</w:t>
      </w:r>
    </w:p>
    <w:p w14:paraId="73D4EA4A" w14:textId="77777777" w:rsidR="00260953" w:rsidRDefault="00260953" w:rsidP="00260953">
      <w:pPr>
        <w:pStyle w:val="Heading4"/>
      </w:pPr>
      <w:r>
        <w:t>5.4.4.2</w:t>
      </w:r>
      <w:r>
        <w:tab/>
        <w:t>Generic UE configuration update procedure initiated by the network</w:t>
      </w:r>
    </w:p>
    <w:p w14:paraId="4A2D048E" w14:textId="77777777" w:rsidR="00260953" w:rsidRDefault="00260953" w:rsidP="00260953">
      <w:r>
        <w:t>The AMF shall initiate the generic UE configuration update procedure by sending the CONFIGURATION UPDATE COMMAND message to the UE.</w:t>
      </w:r>
    </w:p>
    <w:p w14:paraId="3C14962D" w14:textId="77777777" w:rsidR="00260953" w:rsidRDefault="00260953" w:rsidP="00260953">
      <w:r>
        <w:t>The AMF shall in the CONFIGURATION UPDATE COMMAND message either:</w:t>
      </w:r>
    </w:p>
    <w:p w14:paraId="7CD206F9" w14:textId="6916EA71" w:rsidR="00260953" w:rsidRDefault="00260953" w:rsidP="00260953">
      <w:pPr>
        <w:pStyle w:val="B1"/>
      </w:pPr>
      <w:r>
        <w:t>a)</w:t>
      </w:r>
      <w:r>
        <w:tab/>
        <w:t>include one or more of the following parameters: 5G-GUTI, TAI list, allowed NSSAI that may include the mapped S-NSSAI(s), LADN information,</w:t>
      </w:r>
      <w:r>
        <w:rPr>
          <w:lang w:val="fr-FR"/>
        </w:rPr>
        <w:t xml:space="preserve"> </w:t>
      </w:r>
      <w:proofErr w:type="spellStart"/>
      <w:r>
        <w:rPr>
          <w:lang w:val="fr-FR"/>
        </w:rPr>
        <w:t>extended</w:t>
      </w:r>
      <w:proofErr w:type="spellEnd"/>
      <w:r>
        <w:rPr>
          <w:lang w:val="fr-FR"/>
        </w:rPr>
        <w:t xml:space="preserve"> LADN information</w:t>
      </w:r>
      <w:r>
        <w:t>, service area list, MICO indication</w:t>
      </w:r>
      <w:r>
        <w:rPr>
          <w:lang w:eastAsia="zh-CN"/>
        </w:rPr>
        <w:t>,</w:t>
      </w:r>
      <w:r>
        <w:t xml:space="preserve"> NITZ information, configured NSSAI that may include the mapped</w:t>
      </w:r>
      <w:r>
        <w:rPr>
          <w:lang w:val="en-US"/>
        </w:rPr>
        <w:t xml:space="preserve"> </w:t>
      </w:r>
      <w:r>
        <w:t xml:space="preserve">S-NSSAI(s), NSSRG information,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w:t>
      </w:r>
      <w:r>
        <w:t>"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disaster return wait range, PEIPS assistance information, the priority indicator, the NSAG information</w:t>
      </w:r>
      <w:ins w:id="28" w:author="Roozbeh Atarius-4" w:date="2023-04-05T15:41:00Z">
        <w:r w:rsidR="00E12716">
          <w:t>,</w:t>
        </w:r>
      </w:ins>
      <w:r w:rsidR="00E12716">
        <w:t xml:space="preserve"> </w:t>
      </w:r>
      <w:del w:id="29" w:author="Roozbeh Atarius-4" w:date="2023-04-05T15:41:00Z">
        <w:r w:rsidR="00E12716" w:rsidDel="0052304C">
          <w:delText xml:space="preserve">or </w:delText>
        </w:r>
      </w:del>
      <w:r w:rsidR="00E12716">
        <w:t>alternative NSSAI</w:t>
      </w:r>
      <w:ins w:id="30" w:author="Roozbeh Atarius-4" w:date="2023-04-05T15:41:00Z">
        <w:r w:rsidR="00E12716">
          <w:t xml:space="preserve"> partial</w:t>
        </w:r>
      </w:ins>
      <w:ins w:id="31" w:author="Roozbeh Atarius-5" w:date="2023-04-19T09:32:00Z">
        <w:r w:rsidR="007C3A24">
          <w:t>ly</w:t>
        </w:r>
      </w:ins>
      <w:ins w:id="32" w:author="Roozbeh Atarius-4" w:date="2023-04-05T15:41:00Z">
        <w:r w:rsidR="00E12716">
          <w:t xml:space="preserve"> allowed NSSAI or partial</w:t>
        </w:r>
      </w:ins>
      <w:ins w:id="33" w:author="Roozbeh Atarius-5" w:date="2023-04-19T09:33:00Z">
        <w:r w:rsidR="007C3A24">
          <w:t>ly</w:t>
        </w:r>
      </w:ins>
      <w:ins w:id="34" w:author="Roozbeh Atarius-4" w:date="2023-04-05T15:41:00Z">
        <w:r w:rsidR="00E12716">
          <w:t xml:space="preserve"> rejected NSSAI</w:t>
        </w:r>
      </w:ins>
      <w:r>
        <w:t>;</w:t>
      </w:r>
    </w:p>
    <w:p w14:paraId="20627B5D" w14:textId="77777777" w:rsidR="00260953" w:rsidRDefault="00260953" w:rsidP="00260953">
      <w:pPr>
        <w:pStyle w:val="B1"/>
      </w:pPr>
      <w:r>
        <w:t>b)</w:t>
      </w:r>
      <w:r>
        <w:tab/>
        <w:t>include the Configuration update indication IE with the Registration requested bit set to "registration requested"; or</w:t>
      </w:r>
    </w:p>
    <w:p w14:paraId="7D2370D4" w14:textId="77777777" w:rsidR="00260953" w:rsidRDefault="00260953" w:rsidP="00260953">
      <w:pPr>
        <w:pStyle w:val="B1"/>
      </w:pPr>
      <w:r>
        <w:t>c)</w:t>
      </w:r>
      <w:r>
        <w:tab/>
        <w:t>include a combination of both a) and b).</w:t>
      </w:r>
    </w:p>
    <w:p w14:paraId="53AC713F" w14:textId="77777777" w:rsidR="00260953" w:rsidRDefault="00260953" w:rsidP="00260953">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19815E06" w14:textId="77777777" w:rsidR="00260953" w:rsidRDefault="00260953" w:rsidP="00260953">
      <w:r>
        <w:rPr>
          <w:lang w:val="en-US"/>
        </w:rPr>
        <w:t xml:space="preserve">If </w:t>
      </w:r>
      <w:r>
        <w:t xml:space="preserve">the UE supports extended rejected NSSAI, the rejected S-NSSAI(s) shall be included in the Extended rejected NSSAI IE. </w:t>
      </w:r>
      <w:proofErr w:type="gramStart"/>
      <w:r>
        <w:t>Otherwise</w:t>
      </w:r>
      <w:proofErr w:type="gramEnd"/>
      <w:r>
        <w:t xml:space="preserve"> the rejected S-NSSAI(s) shall be included in the Rejected NSSAI IE.</w:t>
      </w:r>
    </w:p>
    <w:p w14:paraId="1300C162" w14:textId="77777777" w:rsidR="00260953" w:rsidRDefault="00260953" w:rsidP="00260953">
      <w:r>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1F077EBB" w14:textId="77777777" w:rsidR="00260953" w:rsidRDefault="00260953" w:rsidP="00260953">
      <w:r>
        <w:t>To initiate parameter re-negotiation between the UE and network, the AMF shall indicate "registration requested" in the Registration requested bit of the Configuration update indication IE in the CONFIGURATION UPDATE COMMAND message.</w:t>
      </w:r>
    </w:p>
    <w:p w14:paraId="7D959343" w14:textId="77777777" w:rsidR="00260953" w:rsidRDefault="00260953" w:rsidP="00260953">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E3F6E8B" w14:textId="77777777" w:rsidR="00260953" w:rsidRDefault="00260953" w:rsidP="00260953">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280B86B" w14:textId="77777777" w:rsidR="00260953" w:rsidRDefault="00260953" w:rsidP="00260953">
      <w:r>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6F2FA654" w14:textId="77777777" w:rsidR="00260953" w:rsidRDefault="00260953" w:rsidP="00260953">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120CCCF8" w14:textId="77777777" w:rsidR="00260953" w:rsidRDefault="00260953" w:rsidP="00260953">
      <w:pPr>
        <w:rPr>
          <w:b/>
          <w:bCs/>
        </w:rPr>
      </w:pPr>
      <w:r>
        <w:t>If the AMF includes a new configured NSSAI in the CONFIGURATION UPDATE COMMAND message, the subscription information includes the NSSRG information, and the UE has set the NSSRG bit in the 5GMM capability IE of the REGISTRATION REQUEST message to:</w:t>
      </w:r>
    </w:p>
    <w:p w14:paraId="102001AA" w14:textId="77777777" w:rsidR="00260953" w:rsidRDefault="00260953" w:rsidP="00260953">
      <w:pPr>
        <w:pStyle w:val="B1"/>
      </w:pPr>
      <w:r>
        <w:t>a)</w:t>
      </w:r>
      <w:r>
        <w:tab/>
        <w:t>"NSSRG supported", then the AMF shall include the NSSRG information in the CONFIGURATION UPDATE COMMAND message; or</w:t>
      </w:r>
    </w:p>
    <w:p w14:paraId="36EC99BF" w14:textId="77777777" w:rsidR="00260953" w:rsidRDefault="00260953" w:rsidP="00260953">
      <w:pPr>
        <w:pStyle w:val="B1"/>
      </w:pPr>
      <w:r>
        <w:t>b)</w:t>
      </w:r>
      <w: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2DD2F6B3" w14:textId="77777777" w:rsidR="00260953" w:rsidRDefault="00260953" w:rsidP="00260953">
      <w:r>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114F015B" w14:textId="77777777" w:rsidR="00260953" w:rsidRDefault="00260953" w:rsidP="00260953">
      <w:pPr>
        <w:rPr>
          <w:lang w:eastAsia="zh-CN"/>
        </w:rPr>
      </w:pPr>
      <w:r>
        <w:rPr>
          <w:lang w:eastAsia="zh-CN"/>
        </w:rPr>
        <w:t>If 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1EF3A8BF" w14:textId="77777777" w:rsidR="00260953" w:rsidRDefault="00260953" w:rsidP="00260953">
      <w:pPr>
        <w:rPr>
          <w:lang w:eastAsia="en-GB"/>
        </w:rPr>
      </w:pPr>
      <w:r>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049D7311" w14:textId="77777777" w:rsidR="00260953" w:rsidRDefault="00260953" w:rsidP="00260953">
      <w:r>
        <w:t>If:</w:t>
      </w:r>
    </w:p>
    <w:p w14:paraId="27541830" w14:textId="77777777" w:rsidR="00260953" w:rsidRDefault="00260953" w:rsidP="00260953">
      <w:pPr>
        <w:pStyle w:val="B1"/>
      </w:pPr>
      <w:r>
        <w:t>-</w:t>
      </w:r>
      <w:r>
        <w:tab/>
        <w:t>the AMF needs to enforce a change in the restriction on the use of enhanced coverage or use of CE mode B as described in subclause 5.3.18; or</w:t>
      </w:r>
    </w:p>
    <w:p w14:paraId="6030A813" w14:textId="77777777" w:rsidR="00260953" w:rsidRDefault="00260953" w:rsidP="00260953">
      <w:pPr>
        <w:pStyle w:val="B1"/>
      </w:pPr>
      <w:r>
        <w:t>-</w:t>
      </w:r>
      <w:r>
        <w:tab/>
        <w:t xml:space="preserve">the AMF decides to inform a UE in 5GMM-CONNECTED mode and registered for disaster roaming services, that a disaster condition is no longer </w:t>
      </w:r>
      <w:proofErr w:type="gramStart"/>
      <w:r>
        <w:t>applicable;</w:t>
      </w:r>
      <w:proofErr w:type="gramEnd"/>
    </w:p>
    <w:p w14:paraId="45ACDB69" w14:textId="77777777" w:rsidR="00260953" w:rsidRDefault="00260953" w:rsidP="00260953">
      <w:pPr>
        <w:pStyle w:val="NO"/>
      </w:pPr>
      <w:r>
        <w:lastRenderedPageBreak/>
        <w:t>NOTE 1A:</w:t>
      </w:r>
      <w:r>
        <w:tab/>
        <w:t>The case of the AMF triggering a generic UE configuration update procedure to inform a UE registered for disaster roaming services that a disaster condition is no longer applicable, is only applicable for a UE already in 5GMM-CONNECTED mode.</w:t>
      </w:r>
    </w:p>
    <w:p w14:paraId="136A2450" w14:textId="77777777" w:rsidR="00260953" w:rsidRDefault="00260953" w:rsidP="00260953">
      <w:r>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69FFCA61" w14:textId="77777777" w:rsidR="00260953" w:rsidRDefault="00260953" w:rsidP="00260953">
      <w:r>
        <w:t>If a network slice-specific authentication and authorization procedure for an S-NSSAI is completed as a:</w:t>
      </w:r>
    </w:p>
    <w:p w14:paraId="1503E9B8" w14:textId="77777777" w:rsidR="00260953" w:rsidRDefault="00260953" w:rsidP="00260953">
      <w:pPr>
        <w:pStyle w:val="B1"/>
      </w:pPr>
      <w:r>
        <w:t>a)</w:t>
      </w:r>
      <w:r>
        <w:tab/>
        <w:t xml:space="preserve">success, the AMF shall include this S-NSSAI in the allowed NSSAI over </w:t>
      </w:r>
      <w:r>
        <w:rPr>
          <w:noProof/>
        </w:rPr>
        <w:t>the same access</w:t>
      </w:r>
      <w:r>
        <w:t xml:space="preserve"> of the requested S-NSSAI; or</w:t>
      </w:r>
    </w:p>
    <w:p w14:paraId="522A02B2" w14:textId="77777777" w:rsidR="00260953" w:rsidRDefault="00260953" w:rsidP="00260953">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30B6521D" w14:textId="77777777" w:rsidR="00260953" w:rsidRDefault="00260953" w:rsidP="00260953">
      <w:r>
        <w:t>If authorization is revoked for an S-NSSAI that is in the current allowed NSSAI for an access type, the AMF shall:</w:t>
      </w:r>
    </w:p>
    <w:p w14:paraId="5D78E824" w14:textId="77777777" w:rsidR="00260953" w:rsidRDefault="00260953" w:rsidP="00260953">
      <w:pPr>
        <w:pStyle w:val="B1"/>
      </w:pPr>
      <w:r>
        <w:t>a)</w:t>
      </w:r>
      <w:r>
        <w:tab/>
        <w:t>provide a new allowed NSSAI to the UE, excluding the S-NSSAI for which authorization is revoked; and</w:t>
      </w:r>
    </w:p>
    <w:p w14:paraId="026EA378" w14:textId="77777777" w:rsidR="00260953" w:rsidRDefault="00260953" w:rsidP="00260953">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981E5C4" w14:textId="77777777" w:rsidR="00260953" w:rsidRDefault="00260953" w:rsidP="00260953">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375892BB" w14:textId="77777777" w:rsidR="00260953" w:rsidRDefault="00260953" w:rsidP="00260953">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5C01EA72" w14:textId="77777777" w:rsidR="00260953" w:rsidRDefault="00260953" w:rsidP="00260953">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508C0170" w14:textId="77777777" w:rsidR="00260953" w:rsidRDefault="00260953" w:rsidP="00260953">
      <w:pPr>
        <w:rPr>
          <w:lang w:val="en-US"/>
        </w:rPr>
      </w:pPr>
      <w:r>
        <w:rPr>
          <w:lang w:eastAsia="zh-CN"/>
        </w:rPr>
        <w:t>If</w:t>
      </w:r>
      <w:r>
        <w:t xml:space="preserve"> EAC mode is activated for an S-NSSAI, the AMF shall perform NSAC for the S-NSSAI subject to NSAC before such S-NSSAI is included in the allowed NSSAI in the CONFIGURATION UPDATE COMMAND message.</w:t>
      </w:r>
      <w:r>
        <w:rPr>
          <w:lang w:eastAsia="zh-CN"/>
        </w:rPr>
        <w:t xml:space="preserve"> If </w:t>
      </w:r>
      <w:r>
        <w:t>EAC mode is deactivated for an S-NSSAI, the AMF shall perform NSAC for the S-NSSAI subject to NSAC after such S-NSSAI is included in the allowed NSSAI in the CONFIGURATION UPDATE COMMAND message.</w:t>
      </w:r>
    </w:p>
    <w:p w14:paraId="2620005A" w14:textId="77777777" w:rsidR="00260953" w:rsidRDefault="00260953" w:rsidP="00260953">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34BA4E4B" w14:textId="77777777" w:rsidR="00260953" w:rsidRDefault="00260953" w:rsidP="00260953">
      <w:pPr>
        <w:rPr>
          <w:lang w:val="en-US" w:eastAsia="en-GB"/>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Rejected NSSAI IE and should not include these S-NSSAIs in the allowed NSSAI in the CONFIGURATION UPDATE COMMAND message. In addition, the AMF may </w:t>
      </w:r>
      <w:proofErr w:type="spellStart"/>
      <w:proofErr w:type="gramStart"/>
      <w:r>
        <w:rPr>
          <w:lang w:val="en-US"/>
        </w:rPr>
        <w:t>based</w:t>
      </w:r>
      <w:proofErr w:type="spellEnd"/>
      <w:proofErr w:type="gramEnd"/>
      <w:r>
        <w:rPr>
          <w:lang w:val="en-US"/>
        </w:rPr>
        <w:t xml:space="preserve"> on the network policies start </w:t>
      </w:r>
      <w:r>
        <w:t>a local implementation specific timer for the UE per rejected S-NSSAI and upon expiration of the local implementation specific timer, the AMF may remove the rejected S-NSSAI from the rejected NSSAI and update to the UE by initiating the generic UE configuration update procedure.</w:t>
      </w:r>
    </w:p>
    <w:p w14:paraId="6A5A65AA" w14:textId="77777777" w:rsidR="00260953" w:rsidRDefault="00260953" w:rsidP="00260953">
      <w:pPr>
        <w:pStyle w:val="NO"/>
      </w:pPr>
      <w:r>
        <w:t>NOTE 3:</w:t>
      </w:r>
      <w:r>
        <w:tab/>
        <w:t>Based on network policies, the AMF can include the S-NSSAI(s) for which the maximum number of UEs has been reached in the rejected NSSAI with rejection causes other than "S-NSSAI not available in the current registration area".</w:t>
      </w:r>
    </w:p>
    <w:p w14:paraId="28FB2378" w14:textId="77777777" w:rsidR="00260953" w:rsidRDefault="00260953" w:rsidP="00260953">
      <w:r>
        <w:lastRenderedPageBreak/>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458C7DF9" w14:textId="77777777" w:rsidR="00260953" w:rsidRDefault="00260953" w:rsidP="00260953">
      <w:pPr>
        <w:pStyle w:val="NO"/>
      </w:pPr>
      <w:r>
        <w:t>NOTE 3a:</w:t>
      </w:r>
      <w:r>
        <w:tab/>
        <w:t>H</w:t>
      </w:r>
      <w:r>
        <w:rPr>
          <w:lang w:eastAsia="zh-CN"/>
        </w:rPr>
        <w:t>o</w:t>
      </w:r>
      <w:r>
        <w:t>w the AMF selects NSAG entries to be included in the NSAG information IE is implementation specific</w:t>
      </w:r>
      <w:r>
        <w:rPr>
          <w:lang w:eastAsia="zh-CN"/>
        </w:rPr>
        <w:t>,</w:t>
      </w:r>
      <w:r>
        <w:t xml:space="preserve"> </w:t>
      </w:r>
      <w:proofErr w:type="gramStart"/>
      <w:r>
        <w:t>e.g.</w:t>
      </w:r>
      <w:proofErr w:type="gramEnd"/>
      <w:r>
        <w:t xml:space="preserve"> take the NSAG priority and the current registration area into account.</w:t>
      </w:r>
    </w:p>
    <w:p w14:paraId="39C988F5" w14:textId="77777777" w:rsidR="00260953" w:rsidRDefault="00260953" w:rsidP="00260953">
      <w:r>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A5015DA" w14:textId="77777777" w:rsidR="00E12716" w:rsidRDefault="00260953" w:rsidP="00E12716">
      <w:pPr>
        <w:pStyle w:val="NO"/>
        <w:rPr>
          <w:ins w:id="35" w:author="Roozbeh Atarius-4" w:date="2023-04-10T15:53:00Z"/>
        </w:rPr>
      </w:pPr>
      <w:r>
        <w:t>NOTE 3b:</w:t>
      </w:r>
      <w:r>
        <w:tab/>
        <w:t>If the NSAG for the PLMN and its equivalent PLMN(s) have different associations with S-NSSAIs, then the AMF includes a TAI list for the NSAG entry in the NSAG information IE.</w:t>
      </w:r>
    </w:p>
    <w:p w14:paraId="0397EE22" w14:textId="67BBCA63" w:rsidR="00260953" w:rsidRDefault="00260953" w:rsidP="00260953">
      <w:r>
        <w:t xml:space="preserve">If the UE supports LADN per DNN and S-NSSAI and the AMF needs to update the extended LADN information, </w:t>
      </w:r>
      <w:r>
        <w:rPr>
          <w:lang w:eastAsia="ko-KR"/>
        </w:rPr>
        <w:t>t</w:t>
      </w:r>
      <w:r>
        <w:t xml:space="preserve">he AMF shall include the extended LADN information in the Extended LADN information IE of the CONFIGURATION UPDATE COMMAND </w:t>
      </w:r>
      <w:proofErr w:type="spellStart"/>
      <w:proofErr w:type="gramStart"/>
      <w:r>
        <w:t>message.If</w:t>
      </w:r>
      <w:proofErr w:type="spellEnd"/>
      <w:proofErr w:type="gramEnd"/>
      <w:r>
        <w:t xml:space="preserve"> the AMF needs to update the LADN information, </w:t>
      </w:r>
      <w:r>
        <w:rPr>
          <w:lang w:eastAsia="ko-KR"/>
        </w:rPr>
        <w:t>t</w:t>
      </w:r>
      <w:r>
        <w:t>he AMF shall include the LADN information in the LADN information IE of the CONFIGURATION UPDATE COMMAND message.</w:t>
      </w:r>
    </w:p>
    <w:p w14:paraId="26CD7721" w14:textId="70D70DC9" w:rsidR="007C3A24" w:rsidRDefault="00E12716" w:rsidP="00E12716">
      <w:pPr>
        <w:rPr>
          <w:ins w:id="36" w:author="Roozbeh Atarius-5" w:date="2023-04-19T09:37:00Z"/>
        </w:rPr>
      </w:pPr>
      <w:ins w:id="37" w:author="Roozbeh Atarius-4" w:date="2023-04-05T15:50:00Z">
        <w:r>
          <w:t xml:space="preserve">If the UE </w:t>
        </w:r>
      </w:ins>
      <w:ins w:id="38" w:author="Roozbeh Atarius-4" w:date="2023-04-05T15:52:00Z">
        <w:r>
          <w:t xml:space="preserve">has indicated its </w:t>
        </w:r>
      </w:ins>
      <w:ins w:id="39" w:author="Roozbeh Atarius-4" w:date="2023-04-05T15:50:00Z">
        <w:r>
          <w:t>support</w:t>
        </w:r>
      </w:ins>
      <w:ins w:id="40" w:author="Roozbeh Atarius-4" w:date="2023-04-05T15:52:00Z">
        <w:r>
          <w:t xml:space="preserve"> for</w:t>
        </w:r>
      </w:ins>
      <w:ins w:id="41" w:author="Roozbeh Atarius-4" w:date="2023-04-05T15:50:00Z">
        <w:r>
          <w:t xml:space="preserve"> the partial network slice support</w:t>
        </w:r>
      </w:ins>
      <w:ins w:id="42" w:author="Roozbeh Atarius-4" w:date="2023-04-05T15:53:00Z">
        <w:r>
          <w:t xml:space="preserve"> by setting</w:t>
        </w:r>
      </w:ins>
      <w:ins w:id="43" w:author="Roozbeh Atarius-4" w:date="2023-04-05T15:50:00Z">
        <w:r>
          <w:t xml:space="preserve"> PNSS bit to "Partial network slice supported in the registration area" in the 5GMM capability IE </w:t>
        </w:r>
      </w:ins>
      <w:ins w:id="44" w:author="Roozbeh Atarius-4" w:date="2023-04-05T15:53:00Z">
        <w:r>
          <w:t xml:space="preserve">of the </w:t>
        </w:r>
      </w:ins>
      <w:ins w:id="45" w:author="Roozbeh Atarius-4" w:date="2023-04-05T15:50:00Z">
        <w:r>
          <w:t>REGISTRATION REQUEST message</w:t>
        </w:r>
      </w:ins>
      <w:ins w:id="46" w:author="Roozbeh Atarius-4" w:date="2023-04-05T15:55:00Z">
        <w:r>
          <w:t xml:space="preserve"> and if there is a </w:t>
        </w:r>
      </w:ins>
      <w:ins w:id="47" w:author="Roozbeh Atarius-4" w:date="2023-04-05T15:56:00Z">
        <w:r>
          <w:t xml:space="preserve">new </w:t>
        </w:r>
      </w:ins>
      <w:ins w:id="48" w:author="Roozbeh Atarius-4" w:date="2023-04-05T15:55:00Z">
        <w:r>
          <w:t>mapping information</w:t>
        </w:r>
      </w:ins>
      <w:ins w:id="49" w:author="Roozbeh Atarius-4" w:date="2023-04-05T15:54:00Z">
        <w:r>
          <w:t xml:space="preserve">, the AMF </w:t>
        </w:r>
      </w:ins>
      <w:ins w:id="50" w:author="Roozbeh Atarius-4" w:date="2023-04-05T15:55:00Z">
        <w:r>
          <w:t xml:space="preserve">shall </w:t>
        </w:r>
      </w:ins>
      <w:ins w:id="51" w:author="Roozbeh Atarius-4" w:date="2023-04-05T15:56:00Z">
        <w:r>
          <w:t xml:space="preserve">include </w:t>
        </w:r>
      </w:ins>
      <w:ins w:id="52" w:author="Roozbeh Atarius-4" w:date="2023-04-05T15:57:00Z">
        <w:r>
          <w:t>the new mapping information</w:t>
        </w:r>
      </w:ins>
      <w:ins w:id="53" w:author="Roozbeh Atarius-5" w:date="2023-04-19T09:38:00Z">
        <w:r w:rsidR="007C3A24">
          <w:t xml:space="preserve"> for</w:t>
        </w:r>
      </w:ins>
      <w:ins w:id="54" w:author="Roozbeh Atarius-5" w:date="2023-04-19T09:37:00Z">
        <w:r w:rsidR="007C3A24">
          <w:t>:</w:t>
        </w:r>
      </w:ins>
    </w:p>
    <w:p w14:paraId="7B930C89" w14:textId="4924422B" w:rsidR="007C3A24" w:rsidRDefault="007C3A24" w:rsidP="007C3A24">
      <w:pPr>
        <w:pStyle w:val="B1"/>
        <w:rPr>
          <w:ins w:id="55" w:author="Roozbeh Atarius-5" w:date="2023-04-19T09:37:00Z"/>
        </w:rPr>
      </w:pPr>
      <w:ins w:id="56" w:author="Roozbeh Atarius-5" w:date="2023-04-19T09:37:00Z">
        <w:r>
          <w:t>a)</w:t>
        </w:r>
        <w:r>
          <w:tab/>
        </w:r>
      </w:ins>
      <w:ins w:id="57" w:author="Roozbeh Atarius-5" w:date="2023-04-19T09:36:00Z">
        <w:r>
          <w:t xml:space="preserve">partially allowed NSSAI </w:t>
        </w:r>
      </w:ins>
      <w:ins w:id="58" w:author="Roozbeh Atarius-4" w:date="2023-04-05T15:57:00Z">
        <w:r w:rsidR="00E12716">
          <w:t xml:space="preserve">in </w:t>
        </w:r>
      </w:ins>
      <w:ins w:id="59" w:author="Roozbeh Atarius-4" w:date="2023-04-05T15:56:00Z">
        <w:r w:rsidR="00E12716">
          <w:t xml:space="preserve">the </w:t>
        </w:r>
      </w:ins>
      <w:ins w:id="60" w:author="Roozbeh Atarius-4" w:date="2023-04-05T15:57:00Z">
        <w:r w:rsidR="00E12716">
          <w:t>P</w:t>
        </w:r>
      </w:ins>
      <w:ins w:id="61" w:author="Roozbeh Atarius-4" w:date="2023-04-05T15:56:00Z">
        <w:r w:rsidR="00E12716">
          <w:t>a</w:t>
        </w:r>
      </w:ins>
      <w:ins w:id="62" w:author="Roozbeh Atarius-4" w:date="2023-04-05T15:57:00Z">
        <w:r w:rsidR="00E12716">
          <w:t>r</w:t>
        </w:r>
      </w:ins>
      <w:ins w:id="63" w:author="Roozbeh Atarius-4" w:date="2023-04-05T15:56:00Z">
        <w:r w:rsidR="00E12716">
          <w:t>tial</w:t>
        </w:r>
      </w:ins>
      <w:ins w:id="64" w:author="Roozbeh Atarius-5" w:date="2023-04-19T09:34:00Z">
        <w:r>
          <w:t>ly</w:t>
        </w:r>
      </w:ins>
      <w:ins w:id="65" w:author="Roozbeh Atarius-4" w:date="2023-04-05T15:56:00Z">
        <w:r w:rsidR="00E12716">
          <w:t xml:space="preserve"> allowed IE</w:t>
        </w:r>
      </w:ins>
      <w:ins w:id="66" w:author="Roozbeh Atarius-5" w:date="2023-04-19T09:37:00Z">
        <w:r>
          <w:t>;</w:t>
        </w:r>
      </w:ins>
      <w:ins w:id="67" w:author="Roozbeh Atarius-4" w:date="2023-04-05T15:56:00Z">
        <w:r w:rsidR="00E12716">
          <w:t xml:space="preserve"> and</w:t>
        </w:r>
      </w:ins>
    </w:p>
    <w:p w14:paraId="0B3CE28F" w14:textId="1DCCFBE0" w:rsidR="007C3A24" w:rsidRDefault="007C3A24" w:rsidP="007C3A24">
      <w:pPr>
        <w:pStyle w:val="B1"/>
        <w:rPr>
          <w:ins w:id="68" w:author="Roozbeh Atarius-5" w:date="2023-04-19T09:37:00Z"/>
        </w:rPr>
      </w:pPr>
      <w:ins w:id="69" w:author="Roozbeh Atarius-5" w:date="2023-04-19T09:37:00Z">
        <w:r>
          <w:t>b)</w:t>
        </w:r>
        <w:r>
          <w:tab/>
          <w:t>partially rejected NSSAI</w:t>
        </w:r>
      </w:ins>
      <w:ins w:id="70" w:author="Roozbeh Atarius-4" w:date="2023-04-05T15:56:00Z">
        <w:r w:rsidR="00E12716">
          <w:t xml:space="preserve"> </w:t>
        </w:r>
      </w:ins>
      <w:ins w:id="71" w:author="Roozbeh Atarius-4" w:date="2023-04-05T15:57:00Z">
        <w:r w:rsidR="00E12716">
          <w:t xml:space="preserve">in </w:t>
        </w:r>
      </w:ins>
      <w:ins w:id="72" w:author="Roozbeh Atarius-4" w:date="2023-04-05T15:56:00Z">
        <w:r w:rsidR="00E12716">
          <w:t>the Partial</w:t>
        </w:r>
      </w:ins>
      <w:ins w:id="73" w:author="Roozbeh Atarius-5" w:date="2023-04-19T09:34:00Z">
        <w:r>
          <w:t>ly</w:t>
        </w:r>
      </w:ins>
      <w:ins w:id="74" w:author="Roozbeh Atarius-4" w:date="2023-04-05T15:56:00Z">
        <w:r w:rsidR="00E12716">
          <w:t xml:space="preserve"> rejected IE</w:t>
        </w:r>
      </w:ins>
      <w:ins w:id="75" w:author="Roozbeh Atarius-5" w:date="2023-04-19T09:37:00Z">
        <w:r>
          <w:t>,</w:t>
        </w:r>
      </w:ins>
    </w:p>
    <w:p w14:paraId="029A897A" w14:textId="1B1B8EAA" w:rsidR="00E12716" w:rsidRDefault="00E12716" w:rsidP="00E12716">
      <w:pPr>
        <w:rPr>
          <w:ins w:id="76" w:author="Roozbeh Atarius-4" w:date="2023-04-05T15:50:00Z"/>
        </w:rPr>
      </w:pPr>
      <w:ins w:id="77" w:author="Roozbeh Atarius-4" w:date="2023-04-05T15:57:00Z">
        <w:r>
          <w:t>of</w:t>
        </w:r>
      </w:ins>
      <w:ins w:id="78" w:author="Roozbeh Atarius-4" w:date="2023-04-05T15:56:00Z">
        <w:r>
          <w:t xml:space="preserve"> the CONFIGURATION UPDATE COMMAND message</w:t>
        </w:r>
      </w:ins>
      <w:ins w:id="79" w:author="Roozbeh Atarius-4" w:date="2023-04-05T15:50:00Z">
        <w:r>
          <w:t>.</w:t>
        </w:r>
      </w:ins>
    </w:p>
    <w:p w14:paraId="76973AA2" w14:textId="77777777" w:rsidR="00260953" w:rsidRDefault="00260953" w:rsidP="00260953">
      <w:r>
        <w:t xml:space="preserve">If the AMF needs to update the "CAG information list", the AMF shall include the CAG information list IE or </w:t>
      </w:r>
      <w:r>
        <w:rPr>
          <w:rFonts w:eastAsia="Malgun Gothic"/>
        </w:rPr>
        <w:t xml:space="preserve">the Extended </w:t>
      </w:r>
      <w:r>
        <w:t>CAG information list</w:t>
      </w:r>
      <w:r>
        <w:rPr>
          <w:lang w:val="en-US"/>
        </w:rPr>
        <w:t xml:space="preserve"> IE</w:t>
      </w:r>
      <w:r>
        <w:t xml:space="preserve"> in the CONFIGURATION UPDATE COMMAND message. </w:t>
      </w:r>
    </w:p>
    <w:p w14:paraId="22B1401B" w14:textId="77777777" w:rsidR="00260953" w:rsidRDefault="00260953" w:rsidP="00260953">
      <w:pPr>
        <w:pStyle w:val="NO"/>
        <w:snapToGrid w:val="0"/>
      </w:pPr>
      <w:r>
        <w:t>NOTE </w:t>
      </w:r>
      <w:r>
        <w:rPr>
          <w:lang w:eastAsia="zh-CN"/>
        </w:rPr>
        <w:t>4</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04F50AFA" w14:textId="77777777" w:rsidR="00260953" w:rsidRDefault="00260953" w:rsidP="00260953">
      <w:pPr>
        <w:snapToGrid w:val="0"/>
        <w:rPr>
          <w:lang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47B2D104" w14:textId="77777777" w:rsidR="00260953" w:rsidRDefault="00260953" w:rsidP="00260953">
      <w:pPr>
        <w:rPr>
          <w:lang w:eastAsia="en-GB"/>
        </w:rPr>
      </w:pPr>
      <w:r>
        <w:t>If the AMF needs to update the "CAG information list", the UE has an emergency PDU session, and the AMF can determine that the UE is in</w:t>
      </w:r>
    </w:p>
    <w:p w14:paraId="32096923" w14:textId="77777777" w:rsidR="00260953" w:rsidRDefault="00260953" w:rsidP="00260953">
      <w:pPr>
        <w:pStyle w:val="B1"/>
      </w:pPr>
      <w:r>
        <w:t>a)</w:t>
      </w:r>
      <w:r>
        <w:tab/>
        <w:t>a CAG cell and none of the CAG-ID(s) supported by the CAG cell is authorized based on the "allowed CAG list" for the current PLMN in the updated "CAG information list"; or</w:t>
      </w:r>
    </w:p>
    <w:p w14:paraId="2E131FA9" w14:textId="77777777" w:rsidR="00260953" w:rsidRDefault="00260953" w:rsidP="00260953">
      <w:pPr>
        <w:pStyle w:val="B1"/>
      </w:pPr>
      <w:r>
        <w:t>b)</w:t>
      </w:r>
      <w:r>
        <w:tab/>
        <w:t>a non-CAG cell and the entry for the current PLMN in the updated "CAG information list" includes an "indication that the UE is only allowed to access 5GS via CAG cells</w:t>
      </w:r>
      <w:proofErr w:type="gramStart"/>
      <w:r>
        <w:t>";</w:t>
      </w:r>
      <w:proofErr w:type="gramEnd"/>
    </w:p>
    <w:p w14:paraId="2EB255DC" w14:textId="77777777" w:rsidR="00260953" w:rsidRDefault="00260953" w:rsidP="00260953">
      <w:r>
        <w:t>the AMF may indicate to the SMF to perform a local release of:</w:t>
      </w:r>
    </w:p>
    <w:p w14:paraId="0A94ACFF" w14:textId="77777777" w:rsidR="00260953" w:rsidRDefault="00260953" w:rsidP="00260953">
      <w:pPr>
        <w:pStyle w:val="B1"/>
      </w:pPr>
      <w:r>
        <w:t>a)</w:t>
      </w:r>
      <w:r>
        <w:tab/>
        <w:t xml:space="preserve">all non-emergency single access PDU sessions associated with 3GPP </w:t>
      </w:r>
      <w:proofErr w:type="gramStart"/>
      <w:r>
        <w:t>access;</w:t>
      </w:r>
      <w:proofErr w:type="gramEnd"/>
    </w:p>
    <w:p w14:paraId="04BD5E79" w14:textId="77777777" w:rsidR="00260953" w:rsidRDefault="00260953" w:rsidP="00260953">
      <w:pPr>
        <w:pStyle w:val="B1"/>
      </w:pPr>
      <w:r>
        <w:t>b)</w:t>
      </w:r>
      <w:r>
        <w:tab/>
        <w:t xml:space="preserve">all MA PDU sessions without a PDN connection established as a user-plane resource and without user plane resources established on non-3GPP access; and </w:t>
      </w:r>
    </w:p>
    <w:p w14:paraId="6FDE0565" w14:textId="77777777" w:rsidR="00260953" w:rsidRDefault="00260953" w:rsidP="00260953">
      <w:pPr>
        <w:pStyle w:val="B1"/>
      </w:pPr>
      <w:r>
        <w:t>c)</w:t>
      </w:r>
      <w:r>
        <w:tab/>
        <w:t>the 3GPP access user plane resources of all those MA PDU sessions with user plane resources established on both accesses.</w:t>
      </w:r>
    </w:p>
    <w:p w14:paraId="3381F1CC" w14:textId="77777777" w:rsidR="00260953" w:rsidRDefault="00260953" w:rsidP="00260953">
      <w:r>
        <w:t>The AMF shall not indicate to the SMF to release the emergency PDU session. If the AMF indicated to the SMF to perform a local release of:</w:t>
      </w:r>
    </w:p>
    <w:p w14:paraId="1B25ED90" w14:textId="77777777" w:rsidR="00260953" w:rsidRDefault="00260953" w:rsidP="00260953">
      <w:pPr>
        <w:pStyle w:val="B1"/>
      </w:pPr>
      <w:r>
        <w:t>a)</w:t>
      </w:r>
      <w:r>
        <w:tab/>
        <w:t xml:space="preserve">all single access non-emergency PDU sessions associated with 3GPP </w:t>
      </w:r>
      <w:proofErr w:type="gramStart"/>
      <w:r>
        <w:t>access;</w:t>
      </w:r>
      <w:proofErr w:type="gramEnd"/>
    </w:p>
    <w:p w14:paraId="1917679C" w14:textId="77777777" w:rsidR="00260953" w:rsidRDefault="00260953" w:rsidP="00260953">
      <w:pPr>
        <w:pStyle w:val="B1"/>
      </w:pPr>
      <w:r>
        <w:t>b)</w:t>
      </w:r>
      <w:r>
        <w:tab/>
        <w:t>all MA PDU sessions without a PDN connection established as a user-plane resource and without user plane resources established on non-3GPP access; and</w:t>
      </w:r>
    </w:p>
    <w:p w14:paraId="31EE8B4A" w14:textId="77777777" w:rsidR="00260953" w:rsidRDefault="00260953" w:rsidP="00260953">
      <w:pPr>
        <w:pStyle w:val="B1"/>
      </w:pPr>
      <w:r>
        <w:lastRenderedPageBreak/>
        <w:t>c)</w:t>
      </w:r>
      <w:r>
        <w:tab/>
        <w:t xml:space="preserve">the 3GPP access user plane resources of all those MA PDU sessions with user plane resources established on both </w:t>
      </w:r>
      <w:proofErr w:type="gramStart"/>
      <w:r>
        <w:t>accesses;</w:t>
      </w:r>
      <w:proofErr w:type="gramEnd"/>
    </w:p>
    <w:p w14:paraId="27625187" w14:textId="77777777" w:rsidR="00260953" w:rsidRDefault="00260953" w:rsidP="00260953">
      <w:r>
        <w:t xml:space="preserve">the network shall behave as if the UE is registered for emergency services over 3GPP access and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w:t>
      </w:r>
    </w:p>
    <w:p w14:paraId="01DE7200" w14:textId="77777777" w:rsidR="00260953" w:rsidRDefault="00260953" w:rsidP="00260953">
      <w:pPr>
        <w:rPr>
          <w:lang w:val="en-US"/>
        </w:rPr>
      </w:pPr>
      <w:r>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 </w:t>
      </w:r>
    </w:p>
    <w:p w14:paraId="4DC82831" w14:textId="77777777" w:rsidR="00260953" w:rsidRDefault="00260953" w:rsidP="00260953">
      <w:pPr>
        <w:rPr>
          <w:lang w:val="en-US"/>
        </w:rPr>
      </w:pPr>
      <w:r>
        <w:rPr>
          <w:lang w:val="en-US"/>
        </w:rPr>
        <w:t>If the AMF:</w:t>
      </w:r>
    </w:p>
    <w:p w14:paraId="12BAB081" w14:textId="77777777" w:rsidR="00260953" w:rsidRDefault="00260953" w:rsidP="00260953">
      <w:pPr>
        <w:pStyle w:val="B1"/>
        <w:rPr>
          <w:lang w:val="en-US"/>
        </w:rPr>
      </w:pPr>
      <w:r>
        <w:rPr>
          <w:lang w:val="en-US"/>
        </w:rPr>
        <w:t>-</w:t>
      </w:r>
      <w:r>
        <w:rPr>
          <w:lang w:val="en-US"/>
        </w:rPr>
        <w:tab/>
        <w:t>updated the "CAG information list" to remove one or more CAG-ID(s) authorized based on the Allowed CAG list for the serving PLMN or an equivalent PLMN; or</w:t>
      </w:r>
    </w:p>
    <w:p w14:paraId="1F120108" w14:textId="77777777" w:rsidR="00260953" w:rsidRDefault="00260953" w:rsidP="00260953">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10BE6447" w14:textId="77777777" w:rsidR="00260953" w:rsidRDefault="00260953" w:rsidP="00260953">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7319BF7F" w14:textId="77777777" w:rsidR="00260953" w:rsidRDefault="00260953" w:rsidP="00260953">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3DD464D2" w14:textId="77777777" w:rsidR="00260953" w:rsidRDefault="00260953" w:rsidP="00260953">
      <w:r>
        <w:t>If the AMF includes a UE radio capability ID deletion indication IE in the CONFIGURATION UPDATE COMMAND message, the AMF shall indicate "registration requested" in the Registration requested bit of the Configuration update indication IE.</w:t>
      </w:r>
    </w:p>
    <w:p w14:paraId="182CA588" w14:textId="77777777" w:rsidR="00260953" w:rsidRDefault="00260953" w:rsidP="00260953">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03D712B3" w14:textId="77777777" w:rsidR="00260953" w:rsidRDefault="00260953" w:rsidP="00260953">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6CF50AA8" w14:textId="77777777" w:rsidR="00260953" w:rsidRDefault="00260953" w:rsidP="00260953">
      <w:r>
        <w:t>During an established 5GMM context, the network may send none, one, or more CONFIGURATION UPDATE COMMAND messages to the UE. If more than one CONFIGURATION UPDATE COMMAND message is sent, the messages need not have the same content.</w:t>
      </w:r>
    </w:p>
    <w:p w14:paraId="0FA6C0A0" w14:textId="77777777" w:rsidR="00260953" w:rsidRDefault="00260953" w:rsidP="00260953">
      <w:r>
        <w:t>Upon receipt of the result of the UUAA-MM procedure from the UAS-NF, the AMF shall include:</w:t>
      </w:r>
    </w:p>
    <w:p w14:paraId="0B387BB1" w14:textId="77777777" w:rsidR="00260953" w:rsidRDefault="00260953" w:rsidP="00260953">
      <w:pPr>
        <w:pStyle w:val="B1"/>
      </w:pPr>
      <w:r>
        <w:t>a)</w:t>
      </w:r>
      <w:r>
        <w:tab/>
        <w:t xml:space="preserve">the </w:t>
      </w:r>
      <w:r>
        <w:rPr>
          <w:lang w:val="en-US"/>
        </w:rPr>
        <w:t xml:space="preserve">service-level-AA </w:t>
      </w:r>
      <w:r>
        <w:t>response with the SLAR field set to:</w:t>
      </w:r>
    </w:p>
    <w:p w14:paraId="10EDE64F" w14:textId="77777777" w:rsidR="00260953" w:rsidRDefault="00260953" w:rsidP="00260953">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t>UUAA-MM</w:t>
      </w:r>
      <w:r>
        <w:rPr>
          <w:lang w:eastAsia="ja-JP"/>
        </w:rPr>
        <w:t xml:space="preserve"> procedure has succeeded</w:t>
      </w:r>
      <w:r>
        <w:t>; or</w:t>
      </w:r>
    </w:p>
    <w:p w14:paraId="11A9103C" w14:textId="77777777" w:rsidR="00260953" w:rsidRDefault="00260953" w:rsidP="00260953">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t>UUAA-MM</w:t>
      </w:r>
      <w:r>
        <w:rPr>
          <w:lang w:eastAsia="ja-JP"/>
        </w:rPr>
        <w:t xml:space="preserve"> procedure has </w:t>
      </w:r>
      <w:r>
        <w:t>failed;</w:t>
      </w:r>
    </w:p>
    <w:p w14:paraId="1DE095BB" w14:textId="77777777" w:rsidR="00260953" w:rsidRDefault="00260953" w:rsidP="00260953">
      <w:pPr>
        <w:pStyle w:val="B1"/>
      </w:pPr>
      <w:r>
        <w:t>b)</w:t>
      </w:r>
      <w:r>
        <w:tab/>
        <w:t xml:space="preserve">if the CAA-Level UAV ID is provided by the UAS-NF, the service-level device ID with the value set to the CAA-Level UAV ID; </w:t>
      </w:r>
      <w:proofErr w:type="gramStart"/>
      <w:r>
        <w:t>and;</w:t>
      </w:r>
      <w:proofErr w:type="gramEnd"/>
    </w:p>
    <w:p w14:paraId="4BDCE8CC" w14:textId="77777777" w:rsidR="00260953" w:rsidRDefault="00260953" w:rsidP="00260953">
      <w:pPr>
        <w:pStyle w:val="B1"/>
      </w:pPr>
      <w:r>
        <w:t>c)</w:t>
      </w:r>
      <w:r>
        <w:tab/>
        <w:t>if a payload is received from the UAS-NF:</w:t>
      </w:r>
    </w:p>
    <w:p w14:paraId="74DBA6FC" w14:textId="77777777" w:rsidR="00260953" w:rsidRDefault="00260953" w:rsidP="00260953">
      <w:pPr>
        <w:pStyle w:val="B2"/>
      </w:pPr>
      <w:r>
        <w:t>1)</w:t>
      </w:r>
      <w:r>
        <w:tab/>
        <w:t>the service-level-AA payload with the value set to the payload; and</w:t>
      </w:r>
    </w:p>
    <w:p w14:paraId="29A1F953" w14:textId="77777777" w:rsidR="00260953" w:rsidRDefault="00260953" w:rsidP="00260953">
      <w:pPr>
        <w:pStyle w:val="B2"/>
      </w:pPr>
      <w:r>
        <w:t>2)</w:t>
      </w:r>
      <w:r>
        <w:tab/>
        <w:t>if a payload type associated with the payload is received, the service-level-AA payload type with the values set to the payload type</w:t>
      </w:r>
    </w:p>
    <w:p w14:paraId="45E6AEA8" w14:textId="77777777" w:rsidR="00260953" w:rsidRDefault="00260953" w:rsidP="00260953">
      <w:r>
        <w:t>in the Service-level-AA container IE of the CONFIGURATION UPDATE COMMAND message.</w:t>
      </w:r>
    </w:p>
    <w:p w14:paraId="3DC74424" w14:textId="77777777" w:rsidR="00260953" w:rsidRDefault="00260953" w:rsidP="00260953">
      <w:pPr>
        <w:pStyle w:val="NO"/>
      </w:pPr>
      <w:r>
        <w:lastRenderedPageBreak/>
        <w:t>NOTE 5:</w:t>
      </w:r>
      <w:r>
        <w:tab/>
        <w:t>UAS security information can be included in the UUAA payload by the USS as specified in 3GPP TS 33.256 [24B].</w:t>
      </w:r>
    </w:p>
    <w:p w14:paraId="208DDC24" w14:textId="77777777" w:rsidR="00260953" w:rsidRDefault="00260953" w:rsidP="00260953">
      <w:pPr>
        <w:pStyle w:val="NO"/>
      </w:pPr>
      <w:r>
        <w:t>NOTE 6:</w:t>
      </w:r>
      <w:r>
        <w:tab/>
        <w:t>If the AMF receives the HTTP code set to "4xx" or "5xx" as specified in 3GPP TS 29.500 [20AA] or the AMF detects that the UUAA-MM failure as specified in 3GPP TS 29.256 [21B], then the AMF considers the UUAA-MM procedure has failed.</w:t>
      </w:r>
    </w:p>
    <w:p w14:paraId="7D431A5B" w14:textId="77777777" w:rsidR="00260953" w:rsidRDefault="00260953" w:rsidP="00260953">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125707A1" w14:textId="77777777" w:rsidR="00260953" w:rsidRDefault="00260953" w:rsidP="00260953">
      <w:r>
        <w:t>If the UE supports UAS services and UAS services become enabled for the UE (</w:t>
      </w:r>
      <w:proofErr w:type="gramStart"/>
      <w:r>
        <w:t>e.g.</w:t>
      </w:r>
      <w:proofErr w:type="gramEnd"/>
      <w:r>
        <w:t xml:space="preserve">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2FCC54A0" w14:textId="77777777" w:rsidR="00260953" w:rsidRDefault="00260953" w:rsidP="00260953">
      <w:r>
        <w:t>If the UE supports MINT, the AMF may include the List of PLMNs to be used in disaster condition IE in the CONFIGURATION UPDATE COMMAND message.</w:t>
      </w:r>
    </w:p>
    <w:p w14:paraId="4CD74D40" w14:textId="77777777" w:rsidR="00260953" w:rsidRDefault="00260953" w:rsidP="00260953">
      <w:r>
        <w:t>If the UE supports MINT, the AMF may include the Disaster roaming wait range IE in the CONFIGURATION UPDATE COMMAND message.</w:t>
      </w:r>
    </w:p>
    <w:p w14:paraId="7ABB62E5" w14:textId="77777777" w:rsidR="00260953" w:rsidRDefault="00260953" w:rsidP="00260953">
      <w:r>
        <w:t>If the UE supports MINT, the AMF may include the Disaster return wait range IE in the CONFIGURATION UPDATE COMMAND message.</w:t>
      </w:r>
    </w:p>
    <w:p w14:paraId="01CDD272" w14:textId="77777777" w:rsidR="00260953" w:rsidRDefault="00260953" w:rsidP="00260953">
      <w:pPr>
        <w:pStyle w:val="NO"/>
      </w:pPr>
      <w:r>
        <w:t>NOTE 7:</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500F1E94" w14:textId="77777777" w:rsidR="00260953" w:rsidRDefault="00260953" w:rsidP="00260953">
      <w:r>
        <w:t xml:space="preserve">If the UE supports and the network supports and accepts the use of the PEIPS assistance information, and the AMF needs to update the PEIPS assistance information, </w:t>
      </w:r>
      <w:r>
        <w:rPr>
          <w:lang w:eastAsia="ko-KR"/>
        </w:rPr>
        <w:t>t</w:t>
      </w:r>
      <w:r>
        <w:t xml:space="preserve">he AMF may include the PEIPS assistance information in the Updated PEIPS assistance information IE of the CONFIGURATION UPDATE COMMAND </w:t>
      </w:r>
      <w:proofErr w:type="spellStart"/>
      <w:proofErr w:type="gramStart"/>
      <w:r>
        <w:t>message.If</w:t>
      </w:r>
      <w:proofErr w:type="spellEnd"/>
      <w:proofErr w:type="gramEnd"/>
      <w:r>
        <w:t xml:space="preserve"> the AMF needs to inform the UE that the use of access identity 1 is valid or is no longer valid, then,</w:t>
      </w:r>
    </w:p>
    <w:p w14:paraId="6F14F253" w14:textId="77777777" w:rsidR="00260953" w:rsidRDefault="00260953" w:rsidP="00260953">
      <w:pPr>
        <w:pStyle w:val="ListParagraph"/>
        <w:ind w:left="1080"/>
      </w:pPr>
      <w:r>
        <w:t>1)</w:t>
      </w:r>
      <w:r>
        <w:tab/>
        <w:t xml:space="preserve">if the UE supports MPS indicator update via the UE configuration update </w:t>
      </w:r>
      <w:proofErr w:type="spellStart"/>
      <w:proofErr w:type="gramStart"/>
      <w:r>
        <w:t>procedure,the</w:t>
      </w:r>
      <w:proofErr w:type="spellEnd"/>
      <w:proofErr w:type="gramEnd"/>
      <w:r>
        <w:t xml:space="preserve"> </w:t>
      </w:r>
      <w:proofErr w:type="spellStart"/>
      <w:r>
        <w:t>AMF:a</w:t>
      </w:r>
      <w:proofErr w:type="spellEnd"/>
      <w:r>
        <w:t xml:space="preserve">)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w:t>
      </w:r>
      <w:proofErr w:type="spellStart"/>
      <w:proofErr w:type="gramStart"/>
      <w:r>
        <w:t>UDM;or</w:t>
      </w:r>
      <w:proofErr w:type="spellEnd"/>
      <w:proofErr w:type="gramEnd"/>
      <w:r>
        <w:t xml:space="preserve"> .</w:t>
      </w:r>
    </w:p>
    <w:p w14:paraId="11A153D7" w14:textId="77777777" w:rsidR="00260953" w:rsidRDefault="00260953" w:rsidP="00260953">
      <w:pPr>
        <w:pStyle w:val="B2"/>
      </w:pPr>
      <w:r>
        <w:t>b)</w:t>
      </w:r>
      <w:r>
        <w:tab/>
      </w:r>
      <w:r>
        <w:rPr>
          <w:lang w:eastAsia="zh-CN"/>
        </w:rPr>
        <w:t xml:space="preserve">indicates "registration requested" in the Registration requested bit of the Configuration update indication IE in the CONFIGURATION UPDATE COMMAND </w:t>
      </w:r>
      <w:proofErr w:type="gramStart"/>
      <w:r>
        <w:rPr>
          <w:lang w:eastAsia="zh-CN"/>
        </w:rPr>
        <w:t>message;</w:t>
      </w:r>
      <w:proofErr w:type="gramEnd"/>
    </w:p>
    <w:p w14:paraId="751A11FB" w14:textId="77777777" w:rsidR="00260953" w:rsidRDefault="00260953" w:rsidP="00260953">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0430B0D7" w14:textId="77777777" w:rsidR="00260953" w:rsidRDefault="00260953" w:rsidP="00260953">
      <w:pPr>
        <w:pStyle w:val="ListParagraph"/>
        <w:ind w:left="1080"/>
      </w:pPr>
    </w:p>
    <w:p w14:paraId="5AFCD5E3" w14:textId="77777777" w:rsidR="00260953" w:rsidRDefault="00260953" w:rsidP="00260953">
      <w:r>
        <w:t>If requested by the TSCTSF (see 3GPP TS 23.501 [8]) and the UE has set the Reconnection to the network due to RAN timing synchronization status change (</w:t>
      </w:r>
      <w:proofErr w:type="spellStart"/>
      <w:r>
        <w:t>RANtiming</w:t>
      </w:r>
      <w:proofErr w:type="spellEnd"/>
      <w:r>
        <w:t xml:space="preserve">) bit to "Reconnection to the network due to RAN timing synchronization status change supported" in the 5GMM capability IE of the REGISTRATION REQUEST message, the AMF may include the RAN timing synchronization IE with the </w:t>
      </w:r>
      <w:proofErr w:type="spellStart"/>
      <w:r>
        <w:t>RecReq</w:t>
      </w:r>
      <w:proofErr w:type="spellEnd"/>
      <w:r>
        <w:t xml:space="preserve"> bit set to "Reconnection requested" in the CONFIGURATION UPDATE COMMAND message.</w:t>
      </w:r>
    </w:p>
    <w:p w14:paraId="3F41B921" w14:textId="77777777" w:rsidR="0072244D" w:rsidRPr="00690DCA" w:rsidRDefault="0072244D" w:rsidP="0072244D">
      <w:pPr>
        <w:jc w:val="center"/>
        <w:rPr>
          <w:color w:val="FF0000"/>
        </w:rPr>
      </w:pPr>
      <w:bookmarkStart w:id="80" w:name="_Toc20232647"/>
      <w:bookmarkStart w:id="81" w:name="_Toc27746740"/>
      <w:bookmarkStart w:id="82" w:name="_Toc36212922"/>
      <w:bookmarkStart w:id="83" w:name="_Toc36657099"/>
      <w:bookmarkStart w:id="84" w:name="_Toc45286763"/>
      <w:bookmarkStart w:id="85" w:name="_Toc51948032"/>
      <w:bookmarkStart w:id="86" w:name="_Toc51949124"/>
      <w:bookmarkStart w:id="87" w:name="_Toc131396046"/>
      <w:bookmarkEnd w:id="20"/>
      <w:bookmarkEnd w:id="21"/>
      <w:bookmarkEnd w:id="22"/>
      <w:bookmarkEnd w:id="23"/>
      <w:bookmarkEnd w:id="24"/>
      <w:bookmarkEnd w:id="25"/>
      <w:bookmarkEnd w:id="26"/>
      <w:bookmarkEnd w:id="27"/>
      <w:r w:rsidRPr="00690DCA">
        <w:rPr>
          <w:color w:val="FF0000"/>
        </w:rPr>
        <w:t>-------------------------------------- Next Change --------------------------------------</w:t>
      </w:r>
    </w:p>
    <w:p w14:paraId="57F6B47F" w14:textId="77777777" w:rsidR="00E12716" w:rsidRDefault="00E12716" w:rsidP="00E12716">
      <w:pPr>
        <w:pStyle w:val="Heading4"/>
      </w:pPr>
      <w:r>
        <w:t>5.4.4.3</w:t>
      </w:r>
      <w:r>
        <w:tab/>
        <w:t>Generic UE configuration update accepted by the UE</w:t>
      </w:r>
    </w:p>
    <w:p w14:paraId="2E776167" w14:textId="77777777" w:rsidR="00E12716" w:rsidRDefault="00E12716" w:rsidP="00E12716">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34E06A29" w14:textId="77777777" w:rsidR="00E12716" w:rsidRDefault="00E12716" w:rsidP="00E12716">
      <w:r>
        <w:lastRenderedPageBreak/>
        <w:t>If "acknowledgement requested" is indicated in the Acknowledgement bit of the Configuration update indication IE in the CONFIGURATION UPDATE COMMAND message, the UE shall send a CONFIGURATION UPDATE COMPLETE message.</w:t>
      </w:r>
    </w:p>
    <w:p w14:paraId="20557426" w14:textId="77777777" w:rsidR="00E12716" w:rsidRDefault="00E12716" w:rsidP="00E12716">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095593B3" w14:textId="77777777" w:rsidR="00E12716" w:rsidRDefault="00E12716" w:rsidP="00E12716">
      <w:r>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330FEEDA" w14:textId="77777777" w:rsidR="00E12716" w:rsidRDefault="00E12716" w:rsidP="00E12716">
      <w:pPr>
        <w:pStyle w:val="B1"/>
      </w:pPr>
      <w:r>
        <w:t>a)</w:t>
      </w:r>
      <w:r>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t>area;</w:t>
      </w:r>
      <w:proofErr w:type="gramEnd"/>
    </w:p>
    <w:p w14:paraId="054AFD36" w14:textId="77777777" w:rsidR="00E12716" w:rsidRDefault="00E12716" w:rsidP="00E12716">
      <w:pPr>
        <w:pStyle w:val="B1"/>
      </w:pPr>
      <w:r>
        <w:t>b)</w:t>
      </w:r>
      <w:r>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t>area;</w:t>
      </w:r>
      <w:proofErr w:type="gramEnd"/>
    </w:p>
    <w:p w14:paraId="28E0B631" w14:textId="77777777" w:rsidR="00E12716" w:rsidRDefault="00E12716" w:rsidP="00E12716">
      <w:pPr>
        <w:pStyle w:val="B1"/>
      </w:pPr>
      <w:r>
        <w:t>c)</w:t>
      </w:r>
      <w:r>
        <w:tab/>
        <w:t xml:space="preserve">the UE already has stored rejected NSSAI </w:t>
      </w:r>
      <w:r>
        <w:rPr>
          <w:lang w:val="en-US"/>
        </w:rPr>
        <w:t>for the failed or revoked NSSAA</w:t>
      </w:r>
      <w:r>
        <w:t xml:space="preserve">, the UE shall store the rejected NSSAI </w:t>
      </w:r>
      <w:r>
        <w:rPr>
          <w:lang w:val="en-US"/>
        </w:rPr>
        <w:t>for the failed or revoked NSSAA</w:t>
      </w:r>
      <w:r>
        <w:t xml:space="preserve"> in each of the rejected NSSAIs which are associated with each of the PLMNs in the registration </w:t>
      </w:r>
      <w:proofErr w:type="gramStart"/>
      <w:r>
        <w:t>area;</w:t>
      </w:r>
      <w:proofErr w:type="gramEnd"/>
    </w:p>
    <w:p w14:paraId="4FBA4AC5" w14:textId="77777777" w:rsidR="00E12716" w:rsidRDefault="00E12716" w:rsidP="00E12716">
      <w:pPr>
        <w:pStyle w:val="B1"/>
      </w:pPr>
      <w:r>
        <w:t>d)</w:t>
      </w:r>
      <w:r>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8D340A8" w14:textId="77777777" w:rsidR="00E12716" w:rsidRDefault="00E12716" w:rsidP="00E12716">
      <w:pPr>
        <w:pStyle w:val="B1"/>
      </w:pPr>
      <w:r>
        <w:t>e)</w:t>
      </w:r>
      <w:r>
        <w:tab/>
        <w:t>the UE already has stored pending NSSAI, the UE shall store the pending NSSAI in each of the pending NSSAIs which are associated with each of the PLMNs in the registration area.</w:t>
      </w:r>
    </w:p>
    <w:p w14:paraId="1B6445C0" w14:textId="77777777" w:rsidR="00E12716" w:rsidRDefault="00E12716" w:rsidP="00E12716">
      <w:r>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70D48C9F" w14:textId="77777777" w:rsidR="00E12716" w:rsidRDefault="00E12716" w:rsidP="00E12716">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2523A09B" w14:textId="77777777" w:rsidR="00E12716" w:rsidRDefault="00E12716" w:rsidP="00E12716">
      <w:r>
        <w:t>If the UE receives new NITZ information in the CONFIGURATION UPDATE COMMAND message, the UE considers the new NITZ information as valid and the old NITZ information as invalid; otherwise, the UE shall consider the old NITZ information as valid.</w:t>
      </w:r>
    </w:p>
    <w:p w14:paraId="62D52310" w14:textId="77777777" w:rsidR="00E12716" w:rsidRDefault="00E12716" w:rsidP="00E12716">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25AF04F7" w14:textId="77777777" w:rsidR="00E12716" w:rsidRDefault="00E12716" w:rsidP="00E12716">
      <w:r>
        <w:t>If the UE receives an Extended LADN information IE in the CONFIGURATION UPDATE COMMAND message, the UE shall consider the old extended LADN information as invalid and the new extended LADN information as valid, if any; otherwise, the UE shall consider the old extended LADN information as valid.</w:t>
      </w:r>
    </w:p>
    <w:p w14:paraId="465E3DA3" w14:textId="77777777" w:rsidR="00E12716" w:rsidRDefault="00E12716" w:rsidP="00E12716">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286F821D" w14:textId="77777777" w:rsidR="00E12716" w:rsidRDefault="00E12716" w:rsidP="00E12716">
      <w:r>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xml:space="preserve">, the UE shall store the contents of the NSSRG information IE as specified in subclause 4.6.2.2. If the UE receives a new configured NSSAI in </w:t>
      </w:r>
      <w:r>
        <w:lastRenderedPageBreak/>
        <w:t>the CONFIGURATION UPDATE COMMAND message</w:t>
      </w:r>
      <w:r>
        <w:rPr>
          <w:rFonts w:eastAsia="Malgun Gothic"/>
        </w:rPr>
        <w:t xml:space="preserve"> and no NSSRG information IE</w:t>
      </w:r>
      <w:r>
        <w:t>, the UE shall delete any stored NSSRG information, if any, as specified in subclause 4.6.2.2.</w:t>
      </w:r>
    </w:p>
    <w:p w14:paraId="58DF5B97" w14:textId="77777777" w:rsidR="00E12716" w:rsidRDefault="00E12716" w:rsidP="00E12716">
      <w:pPr>
        <w:pStyle w:val="NO"/>
      </w:pPr>
      <w:r>
        <w:t>NOTE 1:</w:t>
      </w:r>
      <w:r>
        <w:tab/>
        <w:t>When the UE receives the NSSRG information IE, the UE may provide the NSSRG information to lower layers for the purpose of NSAG-aware cell reselection</w:t>
      </w:r>
      <w:r>
        <w:rPr>
          <w:lang w:eastAsia="zh-CN"/>
        </w:rPr>
        <w:t>.</w:t>
      </w:r>
    </w:p>
    <w:p w14:paraId="0BC98D85" w14:textId="77777777" w:rsidR="00E12716" w:rsidRDefault="00E12716" w:rsidP="00E12716">
      <w:r>
        <w:rPr>
          <w:rFonts w:eastAsia="Malgun Gothic"/>
        </w:rPr>
        <w:t xml:space="preserve">If the UE receives the Network slicing indication IE in the </w:t>
      </w:r>
      <w:r>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E46DCBD" w14:textId="77777777" w:rsidR="00E12716" w:rsidRDefault="00E12716" w:rsidP="00E12716">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F8F2C0F" w14:textId="77777777" w:rsidR="00E12716" w:rsidRDefault="00E12716" w:rsidP="00E12716">
      <w:r>
        <w:t>If the UE receives the SMS indication IE in the CONFIGURATION UPDATE COMMAND message with the SMS availability indication set to:</w:t>
      </w:r>
    </w:p>
    <w:p w14:paraId="0299F66C" w14:textId="77777777" w:rsidR="00E12716" w:rsidRDefault="00E12716" w:rsidP="00E12716">
      <w:pPr>
        <w:pStyle w:val="B1"/>
      </w:pPr>
      <w:r>
        <w:t>a)</w:t>
      </w:r>
      <w:r>
        <w:tab/>
        <w:t>"SMS over NAS not available", the UE shall consider that SMS over NAS transport is not allowed by the network; and</w:t>
      </w:r>
    </w:p>
    <w:p w14:paraId="678F3ED6" w14:textId="77777777" w:rsidR="00E12716" w:rsidRDefault="00E12716" w:rsidP="00E12716">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D6A7B05" w14:textId="77777777" w:rsidR="00E12716" w:rsidRDefault="00E12716" w:rsidP="00E12716">
      <w:r>
        <w:t>If the UE receives the CAG information list IE or the Extended CAG information list IE in the CONFIGURATION UPDATE COMMAND message, the UE shall:</w:t>
      </w:r>
    </w:p>
    <w:p w14:paraId="78FE7981" w14:textId="77777777" w:rsidR="00E12716" w:rsidRDefault="00E12716" w:rsidP="00E12716">
      <w:pPr>
        <w:pStyle w:val="B1"/>
      </w:pPr>
      <w:r>
        <w:t>a)</w:t>
      </w:r>
      <w:r>
        <w:tab/>
        <w:t xml:space="preserve">replace the "CAG information list" stored in the UE with the received CAG information list IE or the Extended CAG information list IE when received in the HPLMN or </w:t>
      </w:r>
      <w:proofErr w:type="gramStart"/>
      <w:r>
        <w:t>EHPLMN;</w:t>
      </w:r>
      <w:proofErr w:type="gramEnd"/>
    </w:p>
    <w:p w14:paraId="55885275" w14:textId="77777777" w:rsidR="00E12716" w:rsidRDefault="00E12716" w:rsidP="00E12716">
      <w:pPr>
        <w:pStyle w:val="NO"/>
      </w:pPr>
      <w:r>
        <w:t>NOTE 2:</w:t>
      </w:r>
      <w:r>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Pr>
          <w:lang w:eastAsia="zh-CN"/>
        </w:rPr>
        <w:t>.</w:t>
      </w:r>
    </w:p>
    <w:p w14:paraId="69D03170" w14:textId="77777777" w:rsidR="00E12716" w:rsidRDefault="00E12716" w:rsidP="00E12716">
      <w:pPr>
        <w:pStyle w:val="B1"/>
      </w:pPr>
      <w:r>
        <w:t>b)</w:t>
      </w:r>
      <w:r>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730574D8" w14:textId="77777777" w:rsidR="00E12716" w:rsidRDefault="00E12716" w:rsidP="00E12716">
      <w:pPr>
        <w:pStyle w:val="NO"/>
      </w:pPr>
      <w:r>
        <w:t>NOTE 3:</w:t>
      </w:r>
      <w:r>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33607689" w14:textId="77777777" w:rsidR="00E12716" w:rsidRDefault="00E12716" w:rsidP="00E12716">
      <w:pPr>
        <w:pStyle w:val="B1"/>
      </w:pPr>
      <w:r>
        <w:t>c)</w:t>
      </w:r>
      <w:r>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6B0272F" w14:textId="77777777" w:rsidR="00E12716" w:rsidRDefault="00E12716" w:rsidP="00E12716">
      <w:r>
        <w:t>The UE shall store the "CAG information list" received in the CAG information list IE or the Extended CAG information list IE as specified in annex C.</w:t>
      </w:r>
    </w:p>
    <w:p w14:paraId="7EDBFF80" w14:textId="77777777" w:rsidR="00E12716" w:rsidRDefault="00E12716" w:rsidP="00E12716">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58E5D200" w14:textId="77777777" w:rsidR="00E12716" w:rsidRDefault="00E12716" w:rsidP="00E12716">
      <w:pPr>
        <w:pStyle w:val="B1"/>
        <w:rPr>
          <w:lang w:eastAsia="ko-KR"/>
        </w:rPr>
      </w:pPr>
      <w:r>
        <w:rPr>
          <w:lang w:eastAsia="ko-KR"/>
        </w:rPr>
        <w:lastRenderedPageBreak/>
        <w:t>a)</w:t>
      </w:r>
      <w:r>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03B637A0" w14:textId="77777777" w:rsidR="00E12716" w:rsidRDefault="00E12716" w:rsidP="00E12716">
      <w:pPr>
        <w:pStyle w:val="B2"/>
        <w:rPr>
          <w:lang w:eastAsia="en-GB"/>
        </w:rPr>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0809EA4" w14:textId="77777777" w:rsidR="00E12716" w:rsidRDefault="00E12716" w:rsidP="00E12716">
      <w:pPr>
        <w:pStyle w:val="B2"/>
      </w:pPr>
      <w:r>
        <w:t>2)</w:t>
      </w:r>
      <w:r>
        <w:tab/>
        <w:t>the entry for the current PLMN in the received "CAG information list" includes an "indication that the UE is only allowed to access 5GS via CAG cells" and:</w:t>
      </w:r>
    </w:p>
    <w:p w14:paraId="61529ED1" w14:textId="77777777" w:rsidR="00E12716" w:rsidRDefault="00E12716" w:rsidP="00E12716">
      <w:pPr>
        <w:pStyle w:val="B3"/>
      </w:pPr>
      <w:proofErr w:type="spellStart"/>
      <w:r>
        <w:t>i</w:t>
      </w:r>
      <w:proofErr w:type="spellEnd"/>
      <w:r>
        <w:t>)</w:t>
      </w:r>
      <w:r>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39A39C55" w14:textId="77777777" w:rsidR="00E12716" w:rsidRDefault="00E12716" w:rsidP="00E12716">
      <w:pPr>
        <w:pStyle w:val="B3"/>
      </w:pPr>
      <w:r>
        <w:t>ii)</w:t>
      </w:r>
      <w:r>
        <w:tab/>
        <w:t>if no CAG-ID is authorized based on the "Allowed CAG list" of the entry for the current PLMN in the received "CAG information list" and:</w:t>
      </w:r>
    </w:p>
    <w:p w14:paraId="54B1371A" w14:textId="77777777" w:rsidR="00E12716" w:rsidRDefault="00E12716" w:rsidP="00E12716">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2D9BD290" w14:textId="77777777" w:rsidR="00E12716" w:rsidRDefault="00E12716" w:rsidP="00E12716">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4DE9AA4A" w14:textId="77777777" w:rsidR="00E12716" w:rsidRDefault="00E12716" w:rsidP="00E12716">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1836B9C5" w14:textId="77777777" w:rsidR="00E12716" w:rsidRDefault="00E12716" w:rsidP="00E12716">
      <w:pPr>
        <w:pStyle w:val="B2"/>
      </w:pPr>
      <w:r>
        <w:t>1)</w:t>
      </w:r>
      <w:r>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068168BA" w14:textId="77777777" w:rsidR="00E12716" w:rsidRDefault="00E12716" w:rsidP="00E12716">
      <w:pPr>
        <w:pStyle w:val="B2"/>
      </w:pPr>
      <w:r>
        <w:t>2)</w:t>
      </w:r>
      <w:r>
        <w:tab/>
        <w:t xml:space="preserve">if no CAG-ID is authorized based on the "Allowed CAG list" of the entry for the current PLMN in the received "CAG information </w:t>
      </w:r>
      <w:proofErr w:type="spellStart"/>
      <w:r>
        <w:t>list"and</w:t>
      </w:r>
      <w:proofErr w:type="spellEnd"/>
      <w:r>
        <w:t>:</w:t>
      </w:r>
    </w:p>
    <w:p w14:paraId="2D9B56DA" w14:textId="77777777" w:rsidR="00E12716" w:rsidRDefault="00E12716" w:rsidP="00E12716">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3B5FB446" w14:textId="77777777" w:rsidR="00E12716" w:rsidRDefault="00E12716" w:rsidP="00E12716">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6193BB6B" w14:textId="77777777" w:rsidR="00E12716" w:rsidRDefault="00E12716" w:rsidP="00E12716">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7B89D77A" w14:textId="77777777" w:rsidR="00E12716" w:rsidRDefault="00E12716" w:rsidP="00E12716">
      <w:pPr>
        <w:rPr>
          <w:lang w:eastAsia="en-GB"/>
        </w:rPr>
      </w:pPr>
      <w:r>
        <w:t>If the CONFIGURATION UPDATE COMMAND message indicates "registration requested" in the Registration requested bit of the Configuration update indication IE and:</w:t>
      </w:r>
    </w:p>
    <w:p w14:paraId="721C5AD4" w14:textId="77777777" w:rsidR="00E12716" w:rsidRDefault="00E12716" w:rsidP="00E12716">
      <w:pPr>
        <w:pStyle w:val="B1"/>
      </w:pPr>
      <w:r>
        <w:t>a)</w:t>
      </w:r>
      <w:r>
        <w:tab/>
        <w:t xml:space="preserve">contains no other parameters or contains at least one of the following parameters: a new allowed NSSAI, a new configured NSSAI, </w:t>
      </w:r>
      <w:r>
        <w:rPr>
          <w:lang w:eastAsia="zh-CN"/>
        </w:rPr>
        <w:t>a new NSSRG information</w:t>
      </w:r>
      <w:r>
        <w:t xml:space="preserve"> or the Network slicing subscription change indication, and:</w:t>
      </w:r>
    </w:p>
    <w:p w14:paraId="44D56C6E" w14:textId="77777777" w:rsidR="00E12716" w:rsidRDefault="00E12716" w:rsidP="00E12716">
      <w:pPr>
        <w:pStyle w:val="B2"/>
      </w:pPr>
      <w:r>
        <w:t>1)</w:t>
      </w:r>
      <w:r>
        <w:tab/>
        <w:t>an emergency PDU session exists, the UE shall, after the completion of the generic UE configuration update procedure and the release of the emergency PDU session, release the existing N1 NAS signalling connection. Additionally, the UE shall:</w:t>
      </w:r>
    </w:p>
    <w:p w14:paraId="4AAD83B7"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7DA2CF74" w14:textId="77777777" w:rsidR="00E12716" w:rsidRDefault="00E12716" w:rsidP="00E12716">
      <w:pPr>
        <w:pStyle w:val="B3"/>
      </w:pPr>
      <w:r>
        <w:lastRenderedPageBreak/>
        <w:t>ii)</w:t>
      </w:r>
      <w:r>
        <w:tab/>
        <w:t>in all other cases, start a registration procedure for mobility and periodic registration update as specified in subclause 5.5.1.3; or</w:t>
      </w:r>
    </w:p>
    <w:p w14:paraId="69FD9C62" w14:textId="77777777" w:rsidR="00E12716" w:rsidRDefault="00E12716" w:rsidP="00E12716">
      <w:pPr>
        <w:pStyle w:val="B2"/>
      </w:pPr>
      <w:r>
        <w:t>2)</w:t>
      </w:r>
      <w:r>
        <w:tab/>
        <w:t>no emergency PDU Session exists, the UE shall, after the completion of the generic UE configuration update procedure and the release of the existing N1 NAS signalling connection:</w:t>
      </w:r>
    </w:p>
    <w:p w14:paraId="4165568F"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67B6888F" w14:textId="77777777" w:rsidR="00E12716" w:rsidRDefault="00E12716" w:rsidP="00E12716">
      <w:pPr>
        <w:pStyle w:val="B3"/>
      </w:pPr>
      <w:r>
        <w:t>ii)</w:t>
      </w:r>
      <w:r>
        <w:tab/>
        <w:t>in all other cases, start a registration procedure for mobility and periodic registration update as specified in subclause </w:t>
      </w:r>
      <w:proofErr w:type="gramStart"/>
      <w:r>
        <w:t>5.5.1.3;</w:t>
      </w:r>
      <w:proofErr w:type="gramEnd"/>
    </w:p>
    <w:p w14:paraId="60A1C345" w14:textId="77777777" w:rsidR="00E12716" w:rsidRDefault="00E12716" w:rsidP="00E12716">
      <w:pPr>
        <w:pStyle w:val="B1"/>
      </w:pPr>
      <w:r>
        <w:t>b)</w:t>
      </w:r>
      <w:r>
        <w:tab/>
        <w:t xml:space="preserve">a MICO indication is included without a new allowed NSSAI, a new configured NSSAI, </w:t>
      </w:r>
      <w:r>
        <w:rPr>
          <w:lang w:eastAsia="zh-CN"/>
        </w:rPr>
        <w:t>a new NSSRG information</w:t>
      </w:r>
      <w:r>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t>network;</w:t>
      </w:r>
      <w:proofErr w:type="gramEnd"/>
    </w:p>
    <w:p w14:paraId="38CD086E" w14:textId="77777777" w:rsidR="00E12716" w:rsidRDefault="00E12716" w:rsidP="00E12716">
      <w:pPr>
        <w:pStyle w:val="B1"/>
      </w:pPr>
      <w:r>
        <w:t>c)</w:t>
      </w:r>
      <w:r>
        <w:tab/>
        <w:t>an Additional configuration indication IE is included, and:</w:t>
      </w:r>
    </w:p>
    <w:p w14:paraId="2CC9400D" w14:textId="77777777" w:rsidR="00E12716" w:rsidRDefault="00E12716" w:rsidP="00E12716">
      <w:pPr>
        <w:pStyle w:val="B2"/>
      </w:pPr>
      <w:r>
        <w:t>1)</w:t>
      </w:r>
      <w:r>
        <w:tab/>
        <w:t>"release of N1 NAS signalling connection not required" is indicated in the Signalling connection maintain request bit of the Additional configuration indication IE; and</w:t>
      </w:r>
    </w:p>
    <w:p w14:paraId="3FAAEF44" w14:textId="77777777" w:rsidR="00E12716" w:rsidRDefault="00E12716" w:rsidP="00E12716">
      <w:pPr>
        <w:pStyle w:val="B2"/>
      </w:pPr>
      <w:r>
        <w:t>2)</w:t>
      </w:r>
      <w:r>
        <w:tab/>
        <w:t xml:space="preserve">a new allowed NSSAI, a new configured NSSAI, </w:t>
      </w:r>
      <w:r>
        <w:rPr>
          <w:lang w:eastAsia="zh-CN"/>
        </w:rPr>
        <w:t>a new NSSRG information</w:t>
      </w:r>
      <w:r>
        <w:t xml:space="preserve"> or the Network slicing subscription change indication is not included in the CONFIGURATION UPDATE COMMAND message,</w:t>
      </w:r>
    </w:p>
    <w:p w14:paraId="1BA9D48E"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 or</w:t>
      </w:r>
    </w:p>
    <w:p w14:paraId="5D4BFEB0" w14:textId="77777777" w:rsidR="00E12716" w:rsidRDefault="00E12716" w:rsidP="00E12716">
      <w:pPr>
        <w:pStyle w:val="B1"/>
      </w:pPr>
      <w:r>
        <w:t>d)</w:t>
      </w:r>
      <w:r>
        <w:tab/>
        <w:t>a UE radio capability ID deletion indication IE set to "Network-assigned UE radio capability IDs deletion requested" is included, and:</w:t>
      </w:r>
    </w:p>
    <w:p w14:paraId="47767B21" w14:textId="77777777" w:rsidR="00E12716" w:rsidRDefault="00E12716" w:rsidP="00E12716">
      <w:pPr>
        <w:pStyle w:val="B2"/>
      </w:pPr>
      <w:r>
        <w:t>1)</w:t>
      </w:r>
      <w:r>
        <w:tab/>
        <w:t xml:space="preserve">the UE is not in NB-N1 </w:t>
      </w:r>
      <w:proofErr w:type="gramStart"/>
      <w:r>
        <w:t>mode;</w:t>
      </w:r>
      <w:proofErr w:type="gramEnd"/>
    </w:p>
    <w:p w14:paraId="275E8EFC" w14:textId="77777777" w:rsidR="00E12716" w:rsidRDefault="00E12716" w:rsidP="00E12716">
      <w:pPr>
        <w:pStyle w:val="B2"/>
      </w:pPr>
      <w:r>
        <w:t>2)</w:t>
      </w:r>
      <w:r>
        <w:tab/>
        <w:t xml:space="preserve">a new allowed NSSAI, a new configured NSSAI, </w:t>
      </w:r>
      <w:r>
        <w:rPr>
          <w:lang w:eastAsia="zh-CN"/>
        </w:rPr>
        <w:t>a new NSSRG information</w:t>
      </w:r>
      <w:r>
        <w:t xml:space="preserve"> or a Network slicing subscription change indication is not included; and</w:t>
      </w:r>
    </w:p>
    <w:p w14:paraId="71A025E5" w14:textId="77777777" w:rsidR="00E12716" w:rsidRDefault="00E12716" w:rsidP="00E12716">
      <w:pPr>
        <w:pStyle w:val="B2"/>
      </w:pPr>
      <w:r>
        <w:t>3)</w:t>
      </w:r>
      <w:r>
        <w:tab/>
        <w:t>the UE has set the RACS bit to "RACS supported" in the 5GMM capability IE of the REGISTRATION REQUEST message,</w:t>
      </w:r>
    </w:p>
    <w:p w14:paraId="27DAC5EB"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w:t>
      </w:r>
    </w:p>
    <w:p w14:paraId="0EE78870" w14:textId="77777777" w:rsidR="00E12716" w:rsidRDefault="00E12716" w:rsidP="00E12716">
      <w:r>
        <w:t>The UE receiving the rejected NSSAI in the CONFIGURATION UPDATE COMMAND message takes the following actions based on the rejection cause in the rejected S-NSSAI(s):</w:t>
      </w:r>
    </w:p>
    <w:p w14:paraId="6369EFC6" w14:textId="77777777" w:rsidR="00E12716" w:rsidRDefault="00E12716" w:rsidP="00E12716">
      <w:pPr>
        <w:pStyle w:val="B1"/>
      </w:pPr>
      <w:r>
        <w:t>"S-NSSAI not available in the current PLMN or SNPN"</w:t>
      </w:r>
    </w:p>
    <w:p w14:paraId="72207CE2" w14:textId="77777777" w:rsidR="00E12716" w:rsidRDefault="00E12716" w:rsidP="00E12716">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363D0E7" w14:textId="77777777" w:rsidR="00E12716" w:rsidRDefault="00E12716" w:rsidP="00E12716">
      <w:pPr>
        <w:pStyle w:val="B1"/>
      </w:pPr>
      <w:r>
        <w:t>"S-NSSAI not available in the current registration area"</w:t>
      </w:r>
    </w:p>
    <w:p w14:paraId="07520FDA" w14:textId="77777777" w:rsidR="00E12716" w:rsidRDefault="00E12716" w:rsidP="00E12716">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7236E12E" w14:textId="77777777" w:rsidR="00E12716" w:rsidRDefault="00E12716" w:rsidP="00E12716">
      <w:pPr>
        <w:pStyle w:val="B1"/>
      </w:pPr>
      <w:r>
        <w:t>"S-NSSAI not available due to the failed or revoked network slice-specific authentication and authorization"</w:t>
      </w:r>
    </w:p>
    <w:p w14:paraId="3E698A63" w14:textId="77777777" w:rsidR="00E12716" w:rsidRDefault="00E12716" w:rsidP="00E12716">
      <w:pPr>
        <w:pStyle w:val="B1"/>
      </w:pPr>
      <w:r>
        <w:tab/>
        <w:t xml:space="preserve">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t>
      </w:r>
      <w:r>
        <w:lastRenderedPageBreak/>
        <w:t>with the SNPN identity of the current SNPN is updated, or the rejected S-NSSAI(s) are removed or deleted as described in subclause 4.6.1 and 4.6.2.2.</w:t>
      </w:r>
    </w:p>
    <w:p w14:paraId="71EEC85C" w14:textId="77777777" w:rsidR="00E12716" w:rsidRDefault="00E12716" w:rsidP="00E12716">
      <w:pPr>
        <w:pStyle w:val="B1"/>
      </w:pPr>
      <w:r>
        <w:t>"S-NSSAI not available due to maximum number of UEs reached"</w:t>
      </w:r>
    </w:p>
    <w:p w14:paraId="70896DCD" w14:textId="77777777" w:rsidR="00E12716" w:rsidRDefault="00E12716" w:rsidP="00E12716">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3463F64" w14:textId="77777777" w:rsidR="00E12716" w:rsidRDefault="00E12716" w:rsidP="00E12716">
      <w:pPr>
        <w:pStyle w:val="NO"/>
      </w:pPr>
      <w:r>
        <w:t>NOTE 4:</w:t>
      </w:r>
      <w:r>
        <w:tab/>
        <w:t>If the back-off timer value received along with the S-NSSAI in the rejected NSSAI for the maximum number of UEs reached is zero as specified in subclause 10.5.7.4a of 3</w:t>
      </w:r>
      <w:r>
        <w:rPr>
          <w:lang w:eastAsia="zh-CN"/>
        </w:rPr>
        <w:t>GPP</w:t>
      </w:r>
      <w:r>
        <w:t> TS 24.008 [12], the UE does not consider the S-NSSAI as the rejected S-NSSAI.</w:t>
      </w:r>
    </w:p>
    <w:p w14:paraId="18FACB27" w14:textId="77777777" w:rsidR="00E12716" w:rsidRDefault="00E12716" w:rsidP="00E12716">
      <w:r>
        <w:t>If there is one or more S-NSSAIs in the rejected NSSAI with the rejection cause "S-NSSAI not available due to maximum number of UEs reached", then for each S-NSSAI, the UE shall behave as follows:</w:t>
      </w:r>
    </w:p>
    <w:p w14:paraId="68505941" w14:textId="77777777" w:rsidR="00E12716" w:rsidRDefault="00E12716" w:rsidP="00E12716">
      <w:pPr>
        <w:pStyle w:val="B1"/>
      </w:pPr>
      <w:r>
        <w:t>a)</w:t>
      </w:r>
      <w:r>
        <w:tab/>
        <w:t xml:space="preserve">stop the timer T3526 associated with the S-NSSAI, if </w:t>
      </w:r>
      <w:proofErr w:type="gramStart"/>
      <w:r>
        <w:t>running;</w:t>
      </w:r>
      <w:proofErr w:type="gramEnd"/>
    </w:p>
    <w:p w14:paraId="6D7CF464" w14:textId="77777777" w:rsidR="00E12716" w:rsidRDefault="00E12716" w:rsidP="00E12716">
      <w:pPr>
        <w:pStyle w:val="B1"/>
      </w:pPr>
      <w:r>
        <w:t>b)</w:t>
      </w:r>
      <w:r>
        <w:tab/>
        <w:t>start the timer T3526 with:</w:t>
      </w:r>
    </w:p>
    <w:p w14:paraId="6DB8A21A" w14:textId="77777777" w:rsidR="00E12716" w:rsidRDefault="00E12716" w:rsidP="00E12716">
      <w:pPr>
        <w:pStyle w:val="B2"/>
      </w:pPr>
      <w:r>
        <w:t>1)</w:t>
      </w:r>
      <w:r>
        <w:tab/>
        <w:t>the back-off timer value received along with the S-NSSAI, if back-off timer value is received along with the S-NSSAI that is neither zero nor deactivated; or</w:t>
      </w:r>
    </w:p>
    <w:p w14:paraId="5F2FB05C" w14:textId="77777777" w:rsidR="00E12716" w:rsidRDefault="00E12716" w:rsidP="00E12716">
      <w:pPr>
        <w:pStyle w:val="B2"/>
      </w:pPr>
      <w:r>
        <w:t>2)</w:t>
      </w:r>
      <w:r>
        <w:tab/>
        <w:t>an implementation specific back-off timer value, if no back-off timer value is received along with the S-NSSAI; and</w:t>
      </w:r>
    </w:p>
    <w:p w14:paraId="438DAF6F" w14:textId="77777777" w:rsidR="00E12716" w:rsidRDefault="00E12716" w:rsidP="00E12716">
      <w:pPr>
        <w:pStyle w:val="B1"/>
      </w:pPr>
      <w:r>
        <w:t>c)</w:t>
      </w:r>
      <w:r>
        <w:tab/>
        <w:t>remove the S-NSSAI from the rejected NSSAI for the maximum number of UEs reached when the timer T3526 associated with the S-NSSAI expires.</w:t>
      </w:r>
    </w:p>
    <w:p w14:paraId="2D901263" w14:textId="77777777" w:rsidR="00E12716" w:rsidRDefault="00E12716" w:rsidP="00E12716">
      <w:r>
        <w:t xml:space="preserve">If the UE receives the NSAG information IE in the CONFIGURATION UPDATE COMMAND message, </w:t>
      </w:r>
      <w:r>
        <w:rPr>
          <w:lang w:eastAsia="ko-KR"/>
        </w:rPr>
        <w:t>the UE shall store the NSAG information as specified in subclause 4.6.2.2</w:t>
      </w:r>
      <w:r>
        <w:t>.</w:t>
      </w:r>
    </w:p>
    <w:p w14:paraId="0B1E2A5F" w14:textId="77777777" w:rsidR="00E12716" w:rsidRDefault="00E12716" w:rsidP="00E12716">
      <w:pPr>
        <w:pStyle w:val="EditorsNote"/>
      </w:pPr>
      <w:r>
        <w:t>Editor's note:</w:t>
      </w:r>
      <w:r>
        <w:tab/>
        <w:t xml:space="preserve">(WI: eNS_Ph3, CR 5071) If the UE receives the Alternative NSSAI IE in the CONFIGURATION UPDATE COMMAND message, how </w:t>
      </w:r>
      <w:r>
        <w:rPr>
          <w:lang w:eastAsia="ko-KR"/>
        </w:rPr>
        <w:t>the UE stores the alternative NSSAI is FFS</w:t>
      </w:r>
      <w:r>
        <w:t>.</w:t>
      </w:r>
    </w:p>
    <w:p w14:paraId="1F4C4027" w14:textId="77777777" w:rsidR="00E12716" w:rsidRDefault="00E12716" w:rsidP="00E12716">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4B45D024" w14:textId="77777777" w:rsidR="00E12716" w:rsidRDefault="00E12716" w:rsidP="00E12716">
      <w:r>
        <w:t>If the UE is not in NB-N1 mode, the UE has set the RACS bit to "RACS supported" in the 5GMM capability IE of the REGISTRATION REQUEST message and the CONFIGURATION UPDATE COMMAND message includes:</w:t>
      </w:r>
    </w:p>
    <w:p w14:paraId="504EC2DA" w14:textId="77777777" w:rsidR="00E12716" w:rsidRDefault="00E12716" w:rsidP="00E12716">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equivalent SNPNs or both, the selected entry of the "list of subscriber data" or the selected PLMN subscription</w:t>
      </w:r>
      <w:r>
        <w:rPr>
          <w:lang w:val="en-US"/>
        </w:rPr>
        <w:t xml:space="preserve"> stored at the UE</w:t>
      </w:r>
      <w:r>
        <w:t>; or</w:t>
      </w:r>
    </w:p>
    <w:p w14:paraId="789613DC" w14:textId="77777777" w:rsidR="00E12716" w:rsidRDefault="00E12716" w:rsidP="00E12716">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3084E9FD" w14:textId="77777777" w:rsidR="00E12716" w:rsidRDefault="00E12716" w:rsidP="00E12716">
      <w:r>
        <w:t xml:space="preserve">If the UE </w:t>
      </w:r>
      <w:r>
        <w:rPr>
          <w:noProof/>
        </w:rPr>
        <w:t>is not currently registered for emergency services and the emergency registered bit of the</w:t>
      </w:r>
      <w:r>
        <w:t xml:space="preserve"> </w:t>
      </w:r>
      <w:r>
        <w:rPr>
          <w:lang w:eastAsia="ja-JP"/>
        </w:rPr>
        <w:t>5GS registration result IE</w:t>
      </w:r>
      <w:r>
        <w:t xml:space="preserve"> in the CONFIGURATION UPDATE COMMAND message is set to "Registered for emergency services", the UE shall consider itself registered for emergency services and shall locally release all non-emergency PDU sessions, if any.</w:t>
      </w:r>
    </w:p>
    <w:p w14:paraId="76116D8B" w14:textId="77777777" w:rsidR="00E12716" w:rsidRDefault="00E12716" w:rsidP="00E12716">
      <w:r>
        <w:t>If the UE receives the service-level-AA container IE of the CONFIGURATION UPDATE COMMAND message, the UE passes it to the upper layer.</w:t>
      </w:r>
    </w:p>
    <w:p w14:paraId="15A45726" w14:textId="77777777" w:rsidR="00E12716" w:rsidRDefault="00E12716" w:rsidP="00E12716">
      <w:r>
        <w:t>If the CONFIGURATION UPDATE COMMAND message includes the service-level-AA response in the Service-level-AA container IE with the SLAR field set to "Service level authentication and authorization was not successful</w:t>
      </w:r>
      <w:r>
        <w:rPr>
          <w:lang w:eastAsia="zh-CN"/>
        </w:rPr>
        <w:t xml:space="preserve"> or </w:t>
      </w:r>
      <w:r>
        <w:rPr>
          <w:lang w:eastAsia="zh-CN"/>
        </w:rPr>
        <w:lastRenderedPageBreak/>
        <w:t>s</w:t>
      </w:r>
      <w:r>
        <w:t xml:space="preserve">ervice level </w:t>
      </w:r>
      <w:r>
        <w:rPr>
          <w:lang w:val="en-US"/>
        </w:rPr>
        <w:t>authorization</w:t>
      </w:r>
      <w:r>
        <w:t xml:space="preserve"> </w:t>
      </w:r>
      <w:r>
        <w:rPr>
          <w:lang w:eastAsia="zh-CN"/>
        </w:rPr>
        <w:t>is revoked</w:t>
      </w:r>
      <w:r>
        <w:t>", the UE shall forward the service-level-AA response to the upper layers, so the UUAA authorization data is deleted as specified in 3GPP TS 33.256 [24B].</w:t>
      </w:r>
    </w:p>
    <w:p w14:paraId="5CB004C6" w14:textId="77777777" w:rsidR="00E12716" w:rsidRDefault="00E12716" w:rsidP="00E12716">
      <w:r>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67B41411" w14:textId="77777777" w:rsidR="00E12716" w:rsidRDefault="00E12716" w:rsidP="00E12716">
      <w:r>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272BED9" w14:textId="77777777" w:rsidR="00E12716" w:rsidRDefault="00E12716" w:rsidP="00E12716">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710492D" w14:textId="77777777" w:rsidR="00E12716" w:rsidRDefault="00E12716" w:rsidP="00E12716">
      <w:r>
        <w:t xml:space="preserve">If the UE receives the Updated PEIPS assistance information IE in the CONFIGURATION UPDATE COMMAND message </w:t>
      </w:r>
      <w:r>
        <w:rPr>
          <w:lang w:eastAsia="ko-KR"/>
        </w:rPr>
        <w:t xml:space="preserve">and the UE supports NR paging subgrouping, the UE shall use the </w:t>
      </w:r>
      <w:r>
        <w:t>PEIPS assistance information included in the Updated PEIPS assistance information IE.</w:t>
      </w:r>
    </w:p>
    <w:p w14:paraId="16D3FBA0"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5D68DD0A" w14:textId="77777777" w:rsidR="00E12716" w:rsidRDefault="00E12716" w:rsidP="00E12716">
      <w:pPr>
        <w:pStyle w:val="B1"/>
      </w:pPr>
      <w:r>
        <w:t>-</w:t>
      </w:r>
      <w:r>
        <w:tab/>
        <w:t>via 3GPP access; or</w:t>
      </w:r>
    </w:p>
    <w:p w14:paraId="1AF4B4DF" w14:textId="77777777" w:rsidR="00E12716" w:rsidRDefault="00E12716" w:rsidP="00E12716">
      <w:pPr>
        <w:pStyle w:val="B1"/>
      </w:pPr>
      <w:r>
        <w:t>-</w:t>
      </w:r>
      <w:r>
        <w:tab/>
        <w:t xml:space="preserve">via non-3GPP access if the UE is registered to the same PLMN or SNPN over 3GPP access and non-3GPP </w:t>
      </w:r>
      <w:proofErr w:type="gramStart"/>
      <w:r>
        <w:t>access;</w:t>
      </w:r>
      <w:proofErr w:type="gramEnd"/>
    </w:p>
    <w:p w14:paraId="38CB7DEB" w14:textId="77777777" w:rsidR="00E12716" w:rsidRDefault="00E12716" w:rsidP="00E12716">
      <w:r>
        <w:t>the UE shall act as a UE with access identity 1 configured for MPS</w:t>
      </w:r>
      <w:r>
        <w:rPr>
          <w:lang w:eastAsia="zh-TW"/>
        </w:rPr>
        <w:t>,</w:t>
      </w:r>
      <w:r>
        <w:t xml:space="preserve"> as described in subclause 4.5.2, in all NG-RAN of the registered PLMN and its equivalent PLMNs or in the case of SNPN, as described in subclause 4.5.2A, in all NG-RAN of the registered SNPN and its equivalent SNPNs.</w:t>
      </w:r>
    </w:p>
    <w:p w14:paraId="32A778AF" w14:textId="42CA4C9F" w:rsidR="00E12716" w:rsidRPr="00AE23AD" w:rsidRDefault="00E12716" w:rsidP="00E12716">
      <w:pPr>
        <w:pStyle w:val="EditorsNote"/>
        <w:rPr>
          <w:ins w:id="88" w:author="Roozbeh Atarius-4" w:date="2023-04-05T16:00:00Z"/>
        </w:rPr>
      </w:pPr>
      <w:ins w:id="89" w:author="Roozbeh Atarius-4" w:date="2023-04-05T16:00:00Z">
        <w:r>
          <w:t>Editor's note:</w:t>
        </w:r>
        <w:r>
          <w:tab/>
          <w:t xml:space="preserve">(WI: eNS_Ph3, CR </w:t>
        </w:r>
      </w:ins>
      <w:ins w:id="90" w:author="Roozbeh Atarius-4" w:date="2023-04-10T15:59:00Z">
        <w:r>
          <w:t>5207</w:t>
        </w:r>
      </w:ins>
      <w:ins w:id="91" w:author="Roozbeh Atarius-4" w:date="2023-04-05T16:00:00Z">
        <w:r>
          <w:t xml:space="preserve">) The procedure how the UE stores the </w:t>
        </w:r>
      </w:ins>
      <w:ins w:id="92" w:author="Roozbeh Atarius-4" w:date="2023-04-05T16:01:00Z">
        <w:r>
          <w:t>partial</w:t>
        </w:r>
      </w:ins>
      <w:ins w:id="93" w:author="Roozbeh Atarius-5" w:date="2023-04-19T09:38:00Z">
        <w:r w:rsidR="007C3A24">
          <w:t>ly</w:t>
        </w:r>
      </w:ins>
      <w:ins w:id="94" w:author="Roozbeh Atarius-4" w:date="2023-04-05T16:01:00Z">
        <w:r>
          <w:t xml:space="preserve"> allowed S-NSSAI and the partial</w:t>
        </w:r>
      </w:ins>
      <w:ins w:id="95" w:author="Roozbeh Atarius-5" w:date="2023-04-19T09:38:00Z">
        <w:r w:rsidR="007C3A24">
          <w:t>ly</w:t>
        </w:r>
      </w:ins>
      <w:ins w:id="96" w:author="Roozbeh Atarius-4" w:date="2023-04-05T16:01:00Z">
        <w:r>
          <w:t xml:space="preserve"> rejected S-NSSAI, i</w:t>
        </w:r>
      </w:ins>
      <w:ins w:id="97" w:author="Roozbeh Atarius-4" w:date="2023-04-05T16:00:00Z">
        <w:r>
          <w:t xml:space="preserve">f the UE receives the </w:t>
        </w:r>
      </w:ins>
      <w:proofErr w:type="spellStart"/>
      <w:ins w:id="98" w:author="Roozbeh Atarius-4" w:date="2023-04-05T16:01:00Z">
        <w:r>
          <w:t>Parital</w:t>
        </w:r>
      </w:ins>
      <w:ins w:id="99" w:author="Roozbeh Atarius-5" w:date="2023-04-19T09:39:00Z">
        <w:r w:rsidR="007C3A24">
          <w:t>ly</w:t>
        </w:r>
      </w:ins>
      <w:proofErr w:type="spellEnd"/>
      <w:ins w:id="100" w:author="Roozbeh Atarius-4" w:date="2023-04-05T16:01:00Z">
        <w:r>
          <w:t xml:space="preserve"> allowed</w:t>
        </w:r>
      </w:ins>
      <w:ins w:id="101" w:author="Roozbeh Atarius-4" w:date="2023-04-05T16:00:00Z">
        <w:r>
          <w:t xml:space="preserve"> NSSAI IE </w:t>
        </w:r>
      </w:ins>
      <w:ins w:id="102" w:author="Roozbeh Atarius-4" w:date="2023-04-05T16:01:00Z">
        <w:r>
          <w:t>and the Partial</w:t>
        </w:r>
      </w:ins>
      <w:ins w:id="103" w:author="Roozbeh Atarius-5" w:date="2023-04-19T09:39:00Z">
        <w:r w:rsidR="007C3A24">
          <w:t>ly</w:t>
        </w:r>
      </w:ins>
      <w:ins w:id="104" w:author="Roozbeh Atarius-4" w:date="2023-04-05T16:01:00Z">
        <w:r>
          <w:t xml:space="preserve"> </w:t>
        </w:r>
      </w:ins>
      <w:ins w:id="105" w:author="Roozbeh Atarius-4" w:date="2023-04-05T16:02:00Z">
        <w:r>
          <w:t>rejected NSSAI IE of</w:t>
        </w:r>
      </w:ins>
      <w:ins w:id="106" w:author="Roozbeh Atarius-4" w:date="2023-04-05T16:00:00Z">
        <w:r>
          <w:t xml:space="preserve"> the CONFIGURATION UPDATE COMMAND message, </w:t>
        </w:r>
        <w:r>
          <w:rPr>
            <w:lang w:eastAsia="ko-KR"/>
          </w:rPr>
          <w:t>is FFS</w:t>
        </w:r>
        <w:r w:rsidRPr="00AC2E90">
          <w:t>.</w:t>
        </w:r>
      </w:ins>
    </w:p>
    <w:p w14:paraId="71AA6EF8"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32700EB0" w14:textId="77777777" w:rsidR="00E12716" w:rsidRDefault="00E12716" w:rsidP="00E12716">
      <w:pPr>
        <w:pStyle w:val="B1"/>
      </w:pPr>
      <w:r>
        <w:t>-</w:t>
      </w:r>
      <w:r>
        <w:tab/>
        <w:t xml:space="preserve">via non-3GPP access; or </w:t>
      </w:r>
    </w:p>
    <w:p w14:paraId="0FF053AD" w14:textId="77777777" w:rsidR="00E12716" w:rsidRDefault="00E12716" w:rsidP="00E12716">
      <w:pPr>
        <w:pStyle w:val="B1"/>
      </w:pPr>
      <w:r>
        <w:t>-</w:t>
      </w:r>
      <w:r>
        <w:tab/>
        <w:t xml:space="preserve">via 3GPP access if the UE is registered to the same PLMN or SNPN over 3GPP access and non-3GPP </w:t>
      </w:r>
      <w:proofErr w:type="gramStart"/>
      <w:r>
        <w:t>access;</w:t>
      </w:r>
      <w:proofErr w:type="gramEnd"/>
      <w:r>
        <w:t xml:space="preserve"> </w:t>
      </w:r>
    </w:p>
    <w:p w14:paraId="11C6D03E" w14:textId="77777777" w:rsidR="00E12716" w:rsidRDefault="00E12716" w:rsidP="00E12716">
      <w:r>
        <w:t>the UE shall act as a UE with access identity 1 configured for MPS, as described in subclause 4.5.2,</w:t>
      </w:r>
      <w:r>
        <w:rPr>
          <w:lang w:eastAsia="zh-TW"/>
        </w:rPr>
        <w:t xml:space="preserve"> </w:t>
      </w:r>
      <w:r>
        <w:t>in non-3GPP access of the registered PLMN and its equivalent PLMNs or in the case of SNPN, as described in subclause 4.5.2A, in non-3GPP access of the registered SNPN and its equivalent SNPNs.</w:t>
      </w:r>
    </w:p>
    <w:p w14:paraId="132F9D70" w14:textId="77777777" w:rsidR="00E12716" w:rsidRDefault="00E12716" w:rsidP="00E12716">
      <w:r>
        <w:t>The MPS indicator bit in the Priority indicator IE provided in the CONFIGURATION UPDATE COMMAND message is valid:</w:t>
      </w:r>
    </w:p>
    <w:p w14:paraId="24B78D08" w14:textId="77777777" w:rsidR="00E12716" w:rsidRDefault="00E12716" w:rsidP="00E12716">
      <w:pPr>
        <w:pStyle w:val="B1"/>
      </w:pPr>
      <w:r>
        <w:t>-</w:t>
      </w:r>
      <w:r>
        <w:tab/>
        <w:t>in all NG-RAN of the registered PLMN and its equivalent PLMNs, or in the case of SNPN in all NG-RAN of the registered SNPN and its equivalent SNPNs, until:</w:t>
      </w:r>
    </w:p>
    <w:p w14:paraId="30AA405A"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E738B60" w14:textId="77777777" w:rsidR="00E12716" w:rsidRDefault="00E12716" w:rsidP="00E12716">
      <w:pPr>
        <w:pStyle w:val="B3"/>
      </w:pPr>
      <w:r>
        <w:t>-</w:t>
      </w:r>
      <w:r>
        <w:tab/>
        <w:t>via 3GPP access; or</w:t>
      </w:r>
    </w:p>
    <w:p w14:paraId="01B68AB7" w14:textId="77777777" w:rsidR="00E12716" w:rsidRDefault="00E12716" w:rsidP="00E12716">
      <w:pPr>
        <w:pStyle w:val="B3"/>
      </w:pPr>
      <w:r>
        <w:t>-</w:t>
      </w:r>
      <w:r>
        <w:tab/>
        <w:t>via non-3GPP access if the UE is registered to the same PLMN or SNPN over 3GPP access and non-3GPP access; or</w:t>
      </w:r>
    </w:p>
    <w:p w14:paraId="52F441BB" w14:textId="77777777" w:rsidR="00E12716" w:rsidRDefault="00E12716" w:rsidP="00E12716">
      <w:pPr>
        <w:pStyle w:val="B2"/>
      </w:pPr>
      <w:r>
        <w:t>-</w:t>
      </w:r>
      <w:r>
        <w:tab/>
        <w:t>the UE selects a non-equivalent PLMN (or in the case of SNPN, selects a non-equivalent SNPN); or</w:t>
      </w:r>
    </w:p>
    <w:p w14:paraId="7F8A8610" w14:textId="77777777" w:rsidR="00E12716" w:rsidRDefault="00E12716" w:rsidP="00E12716">
      <w:pPr>
        <w:pStyle w:val="B1"/>
      </w:pPr>
      <w:r>
        <w:rPr>
          <w:lang w:eastAsia="zh-TW"/>
        </w:rPr>
        <w:lastRenderedPageBreak/>
        <w:t>-</w:t>
      </w:r>
      <w:r>
        <w:rPr>
          <w:lang w:eastAsia="zh-TW"/>
        </w:rPr>
        <w:tab/>
      </w:r>
      <w:r>
        <w:t>in non-3GPP access of the registered PLMN and its equivalent PLMNs, or in the case of SNPN in non-3GPP access of the registered SNPN and its equivalent SNPNs, until:</w:t>
      </w:r>
    </w:p>
    <w:p w14:paraId="00461093"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1AF67527" w14:textId="77777777" w:rsidR="00E12716" w:rsidRDefault="00E12716" w:rsidP="00E12716">
      <w:pPr>
        <w:pStyle w:val="B3"/>
      </w:pPr>
      <w:r>
        <w:t>-</w:t>
      </w:r>
      <w:r>
        <w:tab/>
        <w:t>via non-3GPP access; or</w:t>
      </w:r>
    </w:p>
    <w:p w14:paraId="7BF910EA" w14:textId="77777777" w:rsidR="00E12716" w:rsidRDefault="00E12716" w:rsidP="00E12716">
      <w:pPr>
        <w:pStyle w:val="B3"/>
      </w:pPr>
      <w:r>
        <w:t>-</w:t>
      </w:r>
      <w:r>
        <w:tab/>
        <w:t>via 3GPP access if the UE is registered to the same PLMN or SNPN over 3GPP access and non-3GPP access; or</w:t>
      </w:r>
    </w:p>
    <w:p w14:paraId="1D0ACEA1" w14:textId="77777777" w:rsidR="00E12716" w:rsidRDefault="00E12716" w:rsidP="00E12716">
      <w:pPr>
        <w:pStyle w:val="B2"/>
        <w:rPr>
          <w:lang w:eastAsia="zh-TW"/>
        </w:rPr>
      </w:pPr>
      <w:r>
        <w:t>-</w:t>
      </w:r>
      <w:r>
        <w:tab/>
        <w:t>the UE selects a non-equivalent PLMN (or in the case of SNPN, selects a non-</w:t>
      </w:r>
      <w:proofErr w:type="spellStart"/>
      <w:r>
        <w:t>equivalentSNPN</w:t>
      </w:r>
      <w:proofErr w:type="spellEnd"/>
      <w:r>
        <w:t>).</w:t>
      </w:r>
    </w:p>
    <w:p w14:paraId="42A5C670" w14:textId="77777777" w:rsidR="00E12716" w:rsidRDefault="00E12716" w:rsidP="00E12716">
      <w:pPr>
        <w:pStyle w:val="NO"/>
        <w:rPr>
          <w:lang w:eastAsia="en-GB"/>
        </w:rPr>
      </w:pPr>
      <w:r>
        <w:t>NOTE 5:</w:t>
      </w:r>
      <w:r>
        <w:tab/>
        <w:t>The term "non-3GPP access" in an SNPN refers to the case where the UE is accessing SNPN services via a PLMN.</w:t>
      </w:r>
    </w:p>
    <w:p w14:paraId="6CBA8942" w14:textId="77777777" w:rsidR="00E12716" w:rsidRDefault="00E12716" w:rsidP="00E12716">
      <w:r>
        <w:t>Access identity 1 is only applicable while the UE is in N1 mode.</w:t>
      </w:r>
    </w:p>
    <w:p w14:paraId="4B308942" w14:textId="77777777" w:rsidR="00E12716" w:rsidRDefault="00E12716" w:rsidP="00E12716">
      <w:r>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200E928E" w14:textId="77777777" w:rsidR="00E12716" w:rsidRDefault="00E12716" w:rsidP="00E12716">
      <w:r>
        <w:t xml:space="preserve">If the UE supporting the reconnection to the network due to RAN timing synchronization status change receives the RAN timing synchronization IE with the </w:t>
      </w:r>
      <w:proofErr w:type="spellStart"/>
      <w:r>
        <w:t>RecReq</w:t>
      </w:r>
      <w:proofErr w:type="spellEnd"/>
      <w:r>
        <w:t xml:space="preserve"> bit set to "Reconnection requested" in the CONFIGURATION UPDATE COMMAND message, the UE shall operate as specified in subclauses 5.2.3.2.3, 5.3.1.4, and 5.6.1.1.</w:t>
      </w:r>
    </w:p>
    <w:bookmarkEnd w:id="80"/>
    <w:bookmarkEnd w:id="81"/>
    <w:bookmarkEnd w:id="82"/>
    <w:bookmarkEnd w:id="83"/>
    <w:bookmarkEnd w:id="84"/>
    <w:bookmarkEnd w:id="85"/>
    <w:bookmarkEnd w:id="86"/>
    <w:bookmarkEnd w:id="87"/>
    <w:p w14:paraId="48390AAF" w14:textId="6F098DDF" w:rsidR="00966D8E" w:rsidRDefault="00966D8E">
      <w:pPr>
        <w:rPr>
          <w:noProof/>
        </w:rPr>
      </w:pPr>
    </w:p>
    <w:p w14:paraId="7D970C4D" w14:textId="77777777" w:rsidR="0072244D" w:rsidRPr="00690DCA" w:rsidRDefault="0072244D" w:rsidP="0072244D">
      <w:pPr>
        <w:jc w:val="center"/>
        <w:rPr>
          <w:color w:val="FF0000"/>
        </w:rPr>
      </w:pPr>
      <w:bookmarkStart w:id="107" w:name="_Toc20233015"/>
      <w:bookmarkStart w:id="108" w:name="_Toc27747124"/>
      <w:bookmarkStart w:id="109" w:name="_Toc36213314"/>
      <w:bookmarkStart w:id="110" w:name="_Toc36657491"/>
      <w:bookmarkStart w:id="111" w:name="_Toc45287161"/>
      <w:bookmarkStart w:id="112" w:name="_Toc51948434"/>
      <w:bookmarkStart w:id="113" w:name="_Toc51949526"/>
      <w:bookmarkStart w:id="114" w:name="_Toc131396530"/>
      <w:r w:rsidRPr="00690DCA">
        <w:rPr>
          <w:color w:val="FF0000"/>
        </w:rPr>
        <w:t>-------------------------------------- Next Change --------------------------------------</w:t>
      </w:r>
    </w:p>
    <w:p w14:paraId="1369090C" w14:textId="77777777" w:rsidR="00E12716" w:rsidRDefault="00E12716" w:rsidP="00E12716">
      <w:pPr>
        <w:pStyle w:val="Heading4"/>
        <w:rPr>
          <w:lang w:eastAsia="ko-KR"/>
        </w:rPr>
      </w:pPr>
      <w:r>
        <w:t>8.2.19</w:t>
      </w:r>
      <w:r>
        <w:rPr>
          <w:lang w:eastAsia="ko-KR"/>
        </w:rPr>
        <w:t>.1</w:t>
      </w:r>
      <w:r>
        <w:tab/>
      </w:r>
      <w:r>
        <w:rPr>
          <w:lang w:eastAsia="ko-KR"/>
        </w:rPr>
        <w:t>Message definition</w:t>
      </w:r>
    </w:p>
    <w:p w14:paraId="3F8CCA01" w14:textId="77777777" w:rsidR="00E12716" w:rsidRDefault="00E12716" w:rsidP="00E12716">
      <w:pPr>
        <w:rPr>
          <w:lang w:eastAsia="en-GB"/>
        </w:rPr>
      </w:pPr>
      <w:r>
        <w:t>The CONFIGURATION UPDATE COMMAND message is sent by the AMF to the UE. See table 8.2.19.1.1.</w:t>
      </w:r>
    </w:p>
    <w:p w14:paraId="172E6E7E" w14:textId="77777777" w:rsidR="00E12716" w:rsidRDefault="00E12716" w:rsidP="00E12716">
      <w:pPr>
        <w:pStyle w:val="B1"/>
      </w:pPr>
      <w:r>
        <w:t>Message type:</w:t>
      </w:r>
      <w:r>
        <w:tab/>
        <w:t>CONFIGURATION UPDATE COMMAND</w:t>
      </w:r>
    </w:p>
    <w:p w14:paraId="6B51A15A" w14:textId="77777777" w:rsidR="00E12716" w:rsidRDefault="00E12716" w:rsidP="00E12716">
      <w:pPr>
        <w:pStyle w:val="B1"/>
      </w:pPr>
      <w:r>
        <w:t>Significance:</w:t>
      </w:r>
      <w:r>
        <w:tab/>
        <w:t>dual</w:t>
      </w:r>
    </w:p>
    <w:p w14:paraId="35A7E1C6" w14:textId="77777777" w:rsidR="00E12716" w:rsidRDefault="00E12716" w:rsidP="00E12716">
      <w:pPr>
        <w:pStyle w:val="B1"/>
      </w:pPr>
      <w:r>
        <w:t>Direction:</w:t>
      </w:r>
      <w:r>
        <w:tab/>
        <w:t>network to UE</w:t>
      </w:r>
    </w:p>
    <w:p w14:paraId="048D27F3" w14:textId="77777777" w:rsidR="00E12716" w:rsidRDefault="00E12716" w:rsidP="00E12716">
      <w:pPr>
        <w:pStyle w:val="TH"/>
      </w:pPr>
      <w:r>
        <w:lastRenderedPageBreak/>
        <w:t>Table 8.2.19</w:t>
      </w:r>
      <w:r>
        <w:rPr>
          <w:lang w:eastAsia="ko-KR"/>
        </w:rPr>
        <w:t>.1.1</w:t>
      </w:r>
      <w:r>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2716" w14:paraId="36FC09F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423F8A" w14:textId="77777777" w:rsidR="00E12716" w:rsidRDefault="00E12716">
            <w:pPr>
              <w:pStyle w:val="TAH"/>
            </w:pPr>
            <w: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68C55B2" w14:textId="77777777" w:rsidR="00E12716" w:rsidRDefault="00E1271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C048DB" w14:textId="77777777" w:rsidR="00E12716" w:rsidRDefault="00E1271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B7E66F" w14:textId="77777777" w:rsidR="00E12716" w:rsidRDefault="00E1271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0FE0F3" w14:textId="77777777" w:rsidR="00E12716" w:rsidRDefault="00E12716">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7135C60E" w14:textId="77777777" w:rsidR="00E12716" w:rsidRDefault="00E12716">
            <w:pPr>
              <w:pStyle w:val="TAH"/>
            </w:pPr>
            <w:r>
              <w:t>Length</w:t>
            </w:r>
          </w:p>
        </w:tc>
      </w:tr>
      <w:tr w:rsidR="00E12716" w14:paraId="76F924C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17EEF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7737ABE8" w14:textId="77777777" w:rsidR="00E12716" w:rsidRDefault="00E12716">
            <w:pPr>
              <w:pStyle w:val="TAL"/>
            </w:pPr>
            <w:r>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DCAE163" w14:textId="77777777" w:rsidR="00E12716" w:rsidRDefault="00E12716">
            <w:pPr>
              <w:pStyle w:val="TAL"/>
            </w:pPr>
            <w:r>
              <w:t>Extended protocol discriminator</w:t>
            </w:r>
          </w:p>
          <w:p w14:paraId="5B35616A" w14:textId="77777777" w:rsidR="00E12716" w:rsidRDefault="00E12716">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29E7002B"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DFE313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3BB3ACCE" w14:textId="77777777" w:rsidR="00E12716" w:rsidRDefault="00E12716">
            <w:pPr>
              <w:pStyle w:val="TAC"/>
            </w:pPr>
            <w:r>
              <w:t>1</w:t>
            </w:r>
          </w:p>
        </w:tc>
      </w:tr>
      <w:tr w:rsidR="00E12716" w14:paraId="1197106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053DF0"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1725F10A" w14:textId="77777777" w:rsidR="00E12716" w:rsidRDefault="00E12716">
            <w:pPr>
              <w:pStyle w:val="TAL"/>
            </w:pPr>
            <w:r>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59CBFBC" w14:textId="77777777" w:rsidR="00E12716" w:rsidRDefault="00E12716">
            <w:pPr>
              <w:pStyle w:val="TAL"/>
            </w:pPr>
            <w:r>
              <w:t>Security header type</w:t>
            </w:r>
          </w:p>
          <w:p w14:paraId="0974647E" w14:textId="77777777" w:rsidR="00E12716" w:rsidRDefault="00E12716">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513FFD67"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EE94B23"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76F434B6" w14:textId="77777777" w:rsidR="00E12716" w:rsidRDefault="00E12716">
            <w:pPr>
              <w:pStyle w:val="TAC"/>
            </w:pPr>
            <w:r>
              <w:t>1/2</w:t>
            </w:r>
          </w:p>
        </w:tc>
      </w:tr>
      <w:tr w:rsidR="00E12716" w14:paraId="00B6931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B5CCA4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61C912F5" w14:textId="77777777" w:rsidR="00E12716" w:rsidRDefault="00E12716">
            <w:pPr>
              <w:pStyle w:val="TAL"/>
            </w:pPr>
            <w:r>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79E922EF" w14:textId="77777777" w:rsidR="00E12716" w:rsidRDefault="00E12716">
            <w:pPr>
              <w:pStyle w:val="TAL"/>
            </w:pPr>
            <w:r>
              <w:t>Spare half octet</w:t>
            </w:r>
          </w:p>
          <w:p w14:paraId="7FEE142B" w14:textId="77777777" w:rsidR="00E12716" w:rsidRDefault="00E12716">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6B88C4CF"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8F31788"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20DAB09F" w14:textId="77777777" w:rsidR="00E12716" w:rsidRDefault="00E12716">
            <w:pPr>
              <w:pStyle w:val="TAC"/>
            </w:pPr>
            <w:r>
              <w:t>1/2</w:t>
            </w:r>
          </w:p>
        </w:tc>
      </w:tr>
      <w:tr w:rsidR="00E12716" w14:paraId="63D9D43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73680B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00F5141A" w14:textId="77777777" w:rsidR="00E12716" w:rsidRDefault="00E12716">
            <w:pPr>
              <w:pStyle w:val="TAL"/>
            </w:pPr>
            <w:r>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5510CED5" w14:textId="77777777" w:rsidR="00E12716" w:rsidRDefault="00E12716">
            <w:pPr>
              <w:pStyle w:val="TAL"/>
            </w:pPr>
            <w:r>
              <w:t>Message type</w:t>
            </w:r>
          </w:p>
          <w:p w14:paraId="00DBB3BA" w14:textId="77777777" w:rsidR="00E12716" w:rsidRDefault="00E12716">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078A8632"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4AD24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972CAC6" w14:textId="77777777" w:rsidR="00E12716" w:rsidRDefault="00E12716">
            <w:pPr>
              <w:pStyle w:val="TAC"/>
            </w:pPr>
            <w:r>
              <w:t>1</w:t>
            </w:r>
          </w:p>
        </w:tc>
      </w:tr>
      <w:tr w:rsidR="00E12716" w14:paraId="37579DA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AF03FE" w14:textId="77777777" w:rsidR="00E12716" w:rsidRDefault="00E12716">
            <w:pPr>
              <w:pStyle w:val="TAL"/>
              <w:rPr>
                <w:lang w:eastAsia="en-GB"/>
              </w:rPr>
            </w:pPr>
            <w:r>
              <w:t>D-</w:t>
            </w:r>
          </w:p>
        </w:tc>
        <w:tc>
          <w:tcPr>
            <w:tcW w:w="2838" w:type="dxa"/>
            <w:tcBorders>
              <w:top w:val="single" w:sz="6" w:space="0" w:color="000000"/>
              <w:left w:val="single" w:sz="6" w:space="0" w:color="000000"/>
              <w:bottom w:val="single" w:sz="6" w:space="0" w:color="000000"/>
              <w:right w:val="single" w:sz="6" w:space="0" w:color="000000"/>
            </w:tcBorders>
            <w:hideMark/>
          </w:tcPr>
          <w:p w14:paraId="73390215" w14:textId="77777777" w:rsidR="00E12716" w:rsidRDefault="00E12716">
            <w:pPr>
              <w:pStyle w:val="TAL"/>
            </w:pPr>
            <w:r>
              <w:t>Configuration updat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D11E586" w14:textId="77777777" w:rsidR="00E12716" w:rsidRDefault="00E12716">
            <w:pPr>
              <w:pStyle w:val="TAL"/>
            </w:pPr>
            <w:r>
              <w:t>Configuration update indication</w:t>
            </w:r>
          </w:p>
          <w:p w14:paraId="629F364C" w14:textId="77777777" w:rsidR="00E12716" w:rsidRDefault="00E12716">
            <w:pPr>
              <w:pStyle w:val="TAL"/>
            </w:pPr>
            <w:r>
              <w:t>9.11.3.18</w:t>
            </w:r>
          </w:p>
        </w:tc>
        <w:tc>
          <w:tcPr>
            <w:tcW w:w="1134" w:type="dxa"/>
            <w:tcBorders>
              <w:top w:val="single" w:sz="6" w:space="0" w:color="000000"/>
              <w:left w:val="single" w:sz="6" w:space="0" w:color="000000"/>
              <w:bottom w:val="single" w:sz="6" w:space="0" w:color="000000"/>
              <w:right w:val="single" w:sz="6" w:space="0" w:color="000000"/>
            </w:tcBorders>
            <w:hideMark/>
          </w:tcPr>
          <w:p w14:paraId="10F2DB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E51BE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36D68BB" w14:textId="77777777" w:rsidR="00E12716" w:rsidRDefault="00E12716">
            <w:pPr>
              <w:pStyle w:val="TAC"/>
            </w:pPr>
            <w:r>
              <w:t>1</w:t>
            </w:r>
          </w:p>
        </w:tc>
      </w:tr>
      <w:tr w:rsidR="00E12716" w14:paraId="28BA587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7481A10" w14:textId="77777777" w:rsidR="00E12716" w:rsidRDefault="00E12716">
            <w:pPr>
              <w:pStyle w:val="TAL"/>
              <w:rPr>
                <w:lang w:eastAsia="en-GB"/>
              </w:rPr>
            </w:pPr>
            <w:r>
              <w:t>77</w:t>
            </w:r>
          </w:p>
        </w:tc>
        <w:tc>
          <w:tcPr>
            <w:tcW w:w="2838" w:type="dxa"/>
            <w:tcBorders>
              <w:top w:val="single" w:sz="6" w:space="0" w:color="000000"/>
              <w:left w:val="single" w:sz="6" w:space="0" w:color="000000"/>
              <w:bottom w:val="single" w:sz="6" w:space="0" w:color="000000"/>
              <w:right w:val="single" w:sz="6" w:space="0" w:color="000000"/>
            </w:tcBorders>
            <w:hideMark/>
          </w:tcPr>
          <w:p w14:paraId="641C9E18" w14:textId="77777777" w:rsidR="00E12716" w:rsidRDefault="00E12716">
            <w:pPr>
              <w:pStyle w:val="TAL"/>
            </w:pPr>
            <w:r>
              <w:t>5G-GUTI</w:t>
            </w:r>
          </w:p>
        </w:tc>
        <w:tc>
          <w:tcPr>
            <w:tcW w:w="3121" w:type="dxa"/>
            <w:tcBorders>
              <w:top w:val="single" w:sz="6" w:space="0" w:color="000000"/>
              <w:left w:val="single" w:sz="6" w:space="0" w:color="000000"/>
              <w:bottom w:val="single" w:sz="6" w:space="0" w:color="000000"/>
              <w:right w:val="single" w:sz="6" w:space="0" w:color="000000"/>
            </w:tcBorders>
            <w:hideMark/>
          </w:tcPr>
          <w:p w14:paraId="38E9E718" w14:textId="77777777" w:rsidR="00E12716" w:rsidRDefault="00E12716">
            <w:pPr>
              <w:pStyle w:val="TAL"/>
            </w:pPr>
            <w:r>
              <w:t>5GS mobile identity</w:t>
            </w:r>
          </w:p>
          <w:p w14:paraId="00535E89" w14:textId="77777777" w:rsidR="00E12716" w:rsidRDefault="00E12716">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195E66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9FF5B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4A2E865" w14:textId="77777777" w:rsidR="00E12716" w:rsidRDefault="00E12716">
            <w:pPr>
              <w:pStyle w:val="TAC"/>
            </w:pPr>
            <w:r>
              <w:t>14</w:t>
            </w:r>
          </w:p>
        </w:tc>
      </w:tr>
      <w:tr w:rsidR="00E12716" w14:paraId="1BE1111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FE084C1" w14:textId="77777777" w:rsidR="00E12716" w:rsidRDefault="00E12716">
            <w:pPr>
              <w:pStyle w:val="TAL"/>
              <w:rPr>
                <w:lang w:eastAsia="en-GB"/>
              </w:rPr>
            </w:pPr>
            <w:r>
              <w:t>54</w:t>
            </w:r>
          </w:p>
        </w:tc>
        <w:tc>
          <w:tcPr>
            <w:tcW w:w="2838" w:type="dxa"/>
            <w:tcBorders>
              <w:top w:val="single" w:sz="6" w:space="0" w:color="000000"/>
              <w:left w:val="single" w:sz="6" w:space="0" w:color="000000"/>
              <w:bottom w:val="single" w:sz="6" w:space="0" w:color="000000"/>
              <w:right w:val="single" w:sz="6" w:space="0" w:color="000000"/>
            </w:tcBorders>
            <w:hideMark/>
          </w:tcPr>
          <w:p w14:paraId="3351AA71" w14:textId="77777777" w:rsidR="00E12716" w:rsidRDefault="00E12716">
            <w:pPr>
              <w:pStyle w:val="TAL"/>
            </w:pPr>
            <w:r>
              <w:t>TAI list</w:t>
            </w:r>
          </w:p>
        </w:tc>
        <w:tc>
          <w:tcPr>
            <w:tcW w:w="3121" w:type="dxa"/>
            <w:tcBorders>
              <w:top w:val="single" w:sz="6" w:space="0" w:color="000000"/>
              <w:left w:val="single" w:sz="6" w:space="0" w:color="000000"/>
              <w:bottom w:val="single" w:sz="6" w:space="0" w:color="000000"/>
              <w:right w:val="single" w:sz="6" w:space="0" w:color="000000"/>
            </w:tcBorders>
            <w:hideMark/>
          </w:tcPr>
          <w:p w14:paraId="5F049215" w14:textId="77777777" w:rsidR="00E12716" w:rsidRDefault="00E12716">
            <w:pPr>
              <w:pStyle w:val="TAL"/>
            </w:pPr>
            <w:r>
              <w:t>5GS tracking area identity list</w:t>
            </w:r>
          </w:p>
          <w:p w14:paraId="4D651216" w14:textId="77777777" w:rsidR="00E12716" w:rsidRDefault="00E12716">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973A36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50258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1BC3243" w14:textId="77777777" w:rsidR="00E12716" w:rsidRDefault="00E12716">
            <w:pPr>
              <w:pStyle w:val="TAC"/>
            </w:pPr>
            <w:r>
              <w:t>9-114</w:t>
            </w:r>
          </w:p>
        </w:tc>
      </w:tr>
      <w:tr w:rsidR="00E12716" w14:paraId="10B0817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459E757" w14:textId="77777777" w:rsidR="00E12716" w:rsidRDefault="00E12716">
            <w:pPr>
              <w:pStyle w:val="TAL"/>
              <w:rPr>
                <w:lang w:eastAsia="en-GB"/>
              </w:rPr>
            </w:pPr>
            <w:r>
              <w:t>15</w:t>
            </w:r>
          </w:p>
        </w:tc>
        <w:tc>
          <w:tcPr>
            <w:tcW w:w="2838" w:type="dxa"/>
            <w:tcBorders>
              <w:top w:val="single" w:sz="6" w:space="0" w:color="000000"/>
              <w:left w:val="single" w:sz="6" w:space="0" w:color="000000"/>
              <w:bottom w:val="single" w:sz="6" w:space="0" w:color="000000"/>
              <w:right w:val="single" w:sz="6" w:space="0" w:color="000000"/>
            </w:tcBorders>
            <w:hideMark/>
          </w:tcPr>
          <w:p w14:paraId="280CC6BB" w14:textId="77777777" w:rsidR="00E12716" w:rsidRDefault="00E12716">
            <w:pPr>
              <w:pStyle w:val="TAL"/>
            </w:pPr>
            <w:r>
              <w:t>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0D30AA69" w14:textId="77777777" w:rsidR="00E12716" w:rsidRDefault="00E12716">
            <w:pPr>
              <w:pStyle w:val="TAL"/>
            </w:pPr>
            <w:r>
              <w:t>NSSAI</w:t>
            </w:r>
          </w:p>
          <w:p w14:paraId="1F0633A5"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4BF80E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66210C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B29E12D" w14:textId="77777777" w:rsidR="00E12716" w:rsidRDefault="00E12716">
            <w:pPr>
              <w:pStyle w:val="TAC"/>
            </w:pPr>
            <w:r>
              <w:t>4-74</w:t>
            </w:r>
          </w:p>
        </w:tc>
      </w:tr>
      <w:tr w:rsidR="00E12716" w14:paraId="7716B3F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63B7D3" w14:textId="77777777" w:rsidR="00E12716" w:rsidRDefault="00E12716">
            <w:pPr>
              <w:pStyle w:val="TAL"/>
              <w:rPr>
                <w:lang w:eastAsia="en-GB"/>
              </w:rPr>
            </w:pPr>
            <w:r>
              <w:t>27</w:t>
            </w:r>
          </w:p>
        </w:tc>
        <w:tc>
          <w:tcPr>
            <w:tcW w:w="2838" w:type="dxa"/>
            <w:tcBorders>
              <w:top w:val="single" w:sz="6" w:space="0" w:color="000000"/>
              <w:left w:val="single" w:sz="6" w:space="0" w:color="000000"/>
              <w:bottom w:val="single" w:sz="6" w:space="0" w:color="000000"/>
              <w:right w:val="single" w:sz="6" w:space="0" w:color="000000"/>
            </w:tcBorders>
            <w:hideMark/>
          </w:tcPr>
          <w:p w14:paraId="329014B0" w14:textId="77777777" w:rsidR="00E12716" w:rsidRDefault="00E12716">
            <w:pPr>
              <w:pStyle w:val="TAL"/>
            </w:pPr>
            <w:r>
              <w:t>Service area list</w:t>
            </w:r>
          </w:p>
        </w:tc>
        <w:tc>
          <w:tcPr>
            <w:tcW w:w="3121" w:type="dxa"/>
            <w:tcBorders>
              <w:top w:val="single" w:sz="6" w:space="0" w:color="000000"/>
              <w:left w:val="single" w:sz="6" w:space="0" w:color="000000"/>
              <w:bottom w:val="single" w:sz="6" w:space="0" w:color="000000"/>
              <w:right w:val="single" w:sz="6" w:space="0" w:color="000000"/>
            </w:tcBorders>
            <w:hideMark/>
          </w:tcPr>
          <w:p w14:paraId="5C766127" w14:textId="77777777" w:rsidR="00E12716" w:rsidRDefault="00E12716">
            <w:pPr>
              <w:pStyle w:val="TAL"/>
            </w:pPr>
            <w:r>
              <w:t>Service area list</w:t>
            </w:r>
          </w:p>
          <w:p w14:paraId="4479FE5E" w14:textId="77777777" w:rsidR="00E12716" w:rsidRDefault="00E12716">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172036E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9E67B0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A0AB035" w14:textId="77777777" w:rsidR="00E12716" w:rsidRDefault="00E12716">
            <w:pPr>
              <w:pStyle w:val="TAC"/>
            </w:pPr>
            <w:r>
              <w:t>6-114</w:t>
            </w:r>
          </w:p>
        </w:tc>
      </w:tr>
      <w:tr w:rsidR="00E12716" w14:paraId="6526280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0345AD" w14:textId="77777777" w:rsidR="00E12716" w:rsidRDefault="00E12716">
            <w:pPr>
              <w:pStyle w:val="TAL"/>
              <w:rPr>
                <w:lang w:eastAsia="en-GB"/>
              </w:rPr>
            </w:pPr>
            <w:r>
              <w:t>43</w:t>
            </w:r>
          </w:p>
        </w:tc>
        <w:tc>
          <w:tcPr>
            <w:tcW w:w="2838" w:type="dxa"/>
            <w:tcBorders>
              <w:top w:val="single" w:sz="6" w:space="0" w:color="000000"/>
              <w:left w:val="single" w:sz="6" w:space="0" w:color="000000"/>
              <w:bottom w:val="single" w:sz="6" w:space="0" w:color="000000"/>
              <w:right w:val="single" w:sz="6" w:space="0" w:color="000000"/>
            </w:tcBorders>
            <w:hideMark/>
          </w:tcPr>
          <w:p w14:paraId="4194DF2E" w14:textId="77777777" w:rsidR="00E12716" w:rsidRDefault="00E12716">
            <w:pPr>
              <w:pStyle w:val="TAL"/>
            </w:pPr>
            <w:r>
              <w:t>Full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0742BFAE" w14:textId="77777777" w:rsidR="00E12716" w:rsidRDefault="00E12716">
            <w:pPr>
              <w:pStyle w:val="TAL"/>
            </w:pPr>
            <w:r>
              <w:t>Network name</w:t>
            </w:r>
          </w:p>
          <w:p w14:paraId="26C03321"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3676465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4564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41F0595" w14:textId="77777777" w:rsidR="00E12716" w:rsidRDefault="00E12716">
            <w:pPr>
              <w:pStyle w:val="TAC"/>
            </w:pPr>
            <w:r>
              <w:t>3-n</w:t>
            </w:r>
          </w:p>
        </w:tc>
      </w:tr>
      <w:tr w:rsidR="00E12716" w14:paraId="3ED5CBE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3DA7AF9" w14:textId="77777777" w:rsidR="00E12716" w:rsidRDefault="00E12716">
            <w:pPr>
              <w:pStyle w:val="TAL"/>
              <w:rPr>
                <w:lang w:eastAsia="en-GB"/>
              </w:rPr>
            </w:pPr>
            <w:r>
              <w:t>45</w:t>
            </w:r>
          </w:p>
        </w:tc>
        <w:tc>
          <w:tcPr>
            <w:tcW w:w="2838" w:type="dxa"/>
            <w:tcBorders>
              <w:top w:val="single" w:sz="6" w:space="0" w:color="000000"/>
              <w:left w:val="single" w:sz="6" w:space="0" w:color="000000"/>
              <w:bottom w:val="single" w:sz="6" w:space="0" w:color="000000"/>
              <w:right w:val="single" w:sz="6" w:space="0" w:color="000000"/>
            </w:tcBorders>
            <w:hideMark/>
          </w:tcPr>
          <w:p w14:paraId="6FAC618B" w14:textId="77777777" w:rsidR="00E12716" w:rsidRDefault="00E12716">
            <w:pPr>
              <w:pStyle w:val="TAL"/>
            </w:pPr>
            <w:r>
              <w:t>Short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43270F73" w14:textId="77777777" w:rsidR="00E12716" w:rsidRDefault="00E12716">
            <w:pPr>
              <w:pStyle w:val="TAL"/>
            </w:pPr>
            <w:r>
              <w:t>Network name</w:t>
            </w:r>
          </w:p>
          <w:p w14:paraId="4C8895A7"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2EE2109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1A26FE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FABD9F8" w14:textId="77777777" w:rsidR="00E12716" w:rsidRDefault="00E12716">
            <w:pPr>
              <w:pStyle w:val="TAC"/>
            </w:pPr>
            <w:r>
              <w:t>3-n</w:t>
            </w:r>
          </w:p>
        </w:tc>
      </w:tr>
      <w:tr w:rsidR="00E12716" w14:paraId="2E84B56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AFBF100" w14:textId="77777777" w:rsidR="00E12716" w:rsidRDefault="00E12716">
            <w:pPr>
              <w:pStyle w:val="TAL"/>
              <w:rPr>
                <w:lang w:eastAsia="en-GB"/>
              </w:rPr>
            </w:pPr>
            <w:r>
              <w:t>46</w:t>
            </w:r>
          </w:p>
        </w:tc>
        <w:tc>
          <w:tcPr>
            <w:tcW w:w="2838" w:type="dxa"/>
            <w:tcBorders>
              <w:top w:val="single" w:sz="6" w:space="0" w:color="000000"/>
              <w:left w:val="single" w:sz="6" w:space="0" w:color="000000"/>
              <w:bottom w:val="single" w:sz="6" w:space="0" w:color="000000"/>
              <w:right w:val="single" w:sz="6" w:space="0" w:color="000000"/>
            </w:tcBorders>
            <w:hideMark/>
          </w:tcPr>
          <w:p w14:paraId="1E595A8E" w14:textId="77777777" w:rsidR="00E12716" w:rsidRDefault="00E12716">
            <w:pPr>
              <w:pStyle w:val="TAL"/>
            </w:pPr>
            <w:r>
              <w:t>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64F3ACFC" w14:textId="77777777" w:rsidR="00E12716" w:rsidRDefault="00E12716">
            <w:pPr>
              <w:pStyle w:val="TAL"/>
            </w:pPr>
            <w:r>
              <w:t>Time zone</w:t>
            </w:r>
          </w:p>
          <w:p w14:paraId="7340309C" w14:textId="77777777" w:rsidR="00E12716" w:rsidRDefault="00E12716">
            <w:pPr>
              <w:pStyle w:val="TAL"/>
            </w:pPr>
            <w:r>
              <w:t>9.11.3.52</w:t>
            </w:r>
          </w:p>
        </w:tc>
        <w:tc>
          <w:tcPr>
            <w:tcW w:w="1134" w:type="dxa"/>
            <w:tcBorders>
              <w:top w:val="single" w:sz="6" w:space="0" w:color="000000"/>
              <w:left w:val="single" w:sz="6" w:space="0" w:color="000000"/>
              <w:bottom w:val="single" w:sz="6" w:space="0" w:color="000000"/>
              <w:right w:val="single" w:sz="6" w:space="0" w:color="000000"/>
            </w:tcBorders>
            <w:hideMark/>
          </w:tcPr>
          <w:p w14:paraId="0095D48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F07CCB7"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39453165" w14:textId="77777777" w:rsidR="00E12716" w:rsidRDefault="00E12716">
            <w:pPr>
              <w:pStyle w:val="TAC"/>
            </w:pPr>
            <w:r>
              <w:t>2</w:t>
            </w:r>
          </w:p>
        </w:tc>
      </w:tr>
      <w:tr w:rsidR="00E12716" w14:paraId="1D4564E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06AD7" w14:textId="77777777" w:rsidR="00E12716" w:rsidRDefault="00E12716">
            <w:pPr>
              <w:pStyle w:val="TAL"/>
              <w:rPr>
                <w:lang w:eastAsia="en-GB"/>
              </w:rPr>
            </w:pPr>
            <w:r>
              <w:t>47</w:t>
            </w:r>
          </w:p>
        </w:tc>
        <w:tc>
          <w:tcPr>
            <w:tcW w:w="2838" w:type="dxa"/>
            <w:tcBorders>
              <w:top w:val="single" w:sz="6" w:space="0" w:color="000000"/>
              <w:left w:val="single" w:sz="6" w:space="0" w:color="000000"/>
              <w:bottom w:val="single" w:sz="6" w:space="0" w:color="000000"/>
              <w:right w:val="single" w:sz="6" w:space="0" w:color="000000"/>
            </w:tcBorders>
            <w:hideMark/>
          </w:tcPr>
          <w:p w14:paraId="407F90F3" w14:textId="77777777" w:rsidR="00E12716" w:rsidRDefault="00E12716">
            <w:pPr>
              <w:pStyle w:val="TAL"/>
            </w:pPr>
            <w:r>
              <w:t>Universal time and 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78E881C1" w14:textId="77777777" w:rsidR="00E12716" w:rsidRDefault="00E12716">
            <w:pPr>
              <w:pStyle w:val="TAL"/>
            </w:pPr>
            <w:r>
              <w:t>Time zone and time</w:t>
            </w:r>
          </w:p>
          <w:p w14:paraId="0AC6D442" w14:textId="77777777" w:rsidR="00E12716" w:rsidRDefault="00E12716">
            <w:pPr>
              <w:pStyle w:val="TAL"/>
            </w:pPr>
            <w:r>
              <w:t>9.11.3.53</w:t>
            </w:r>
          </w:p>
        </w:tc>
        <w:tc>
          <w:tcPr>
            <w:tcW w:w="1134" w:type="dxa"/>
            <w:tcBorders>
              <w:top w:val="single" w:sz="6" w:space="0" w:color="000000"/>
              <w:left w:val="single" w:sz="6" w:space="0" w:color="000000"/>
              <w:bottom w:val="single" w:sz="6" w:space="0" w:color="000000"/>
              <w:right w:val="single" w:sz="6" w:space="0" w:color="000000"/>
            </w:tcBorders>
            <w:hideMark/>
          </w:tcPr>
          <w:p w14:paraId="08C9A74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B23AE61"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2E599AD" w14:textId="77777777" w:rsidR="00E12716" w:rsidRDefault="00E12716">
            <w:pPr>
              <w:pStyle w:val="TAC"/>
            </w:pPr>
            <w:r>
              <w:t>8</w:t>
            </w:r>
          </w:p>
        </w:tc>
      </w:tr>
      <w:tr w:rsidR="00E12716" w14:paraId="35B7618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A3CD0B5" w14:textId="77777777" w:rsidR="00E12716" w:rsidRDefault="00E12716">
            <w:pPr>
              <w:pStyle w:val="TAL"/>
              <w:rPr>
                <w:lang w:eastAsia="en-GB"/>
              </w:rPr>
            </w:pPr>
            <w:r>
              <w:t>49</w:t>
            </w:r>
          </w:p>
        </w:tc>
        <w:tc>
          <w:tcPr>
            <w:tcW w:w="2838" w:type="dxa"/>
            <w:tcBorders>
              <w:top w:val="single" w:sz="6" w:space="0" w:color="000000"/>
              <w:left w:val="single" w:sz="6" w:space="0" w:color="000000"/>
              <w:bottom w:val="single" w:sz="6" w:space="0" w:color="000000"/>
              <w:right w:val="single" w:sz="6" w:space="0" w:color="000000"/>
            </w:tcBorders>
            <w:hideMark/>
          </w:tcPr>
          <w:p w14:paraId="5A1F5A9D" w14:textId="77777777" w:rsidR="00E12716" w:rsidRDefault="00E12716">
            <w:pPr>
              <w:pStyle w:val="TAL"/>
            </w:pPr>
            <w:r>
              <w:t>Network daylight saving time</w:t>
            </w:r>
          </w:p>
        </w:tc>
        <w:tc>
          <w:tcPr>
            <w:tcW w:w="3121" w:type="dxa"/>
            <w:tcBorders>
              <w:top w:val="single" w:sz="6" w:space="0" w:color="000000"/>
              <w:left w:val="single" w:sz="6" w:space="0" w:color="000000"/>
              <w:bottom w:val="single" w:sz="6" w:space="0" w:color="000000"/>
              <w:right w:val="single" w:sz="6" w:space="0" w:color="000000"/>
            </w:tcBorders>
            <w:hideMark/>
          </w:tcPr>
          <w:p w14:paraId="7FE40EF9" w14:textId="77777777" w:rsidR="00E12716" w:rsidRDefault="00E12716">
            <w:pPr>
              <w:pStyle w:val="TAL"/>
            </w:pPr>
            <w:r>
              <w:t>Daylight saving time</w:t>
            </w:r>
          </w:p>
          <w:p w14:paraId="6B1F73C5" w14:textId="77777777" w:rsidR="00E12716" w:rsidRDefault="00E12716">
            <w:pPr>
              <w:pStyle w:val="TAL"/>
            </w:pPr>
            <w:r>
              <w:t>9.11.3.19</w:t>
            </w:r>
          </w:p>
        </w:tc>
        <w:tc>
          <w:tcPr>
            <w:tcW w:w="1134" w:type="dxa"/>
            <w:tcBorders>
              <w:top w:val="single" w:sz="6" w:space="0" w:color="000000"/>
              <w:left w:val="single" w:sz="6" w:space="0" w:color="000000"/>
              <w:bottom w:val="single" w:sz="6" w:space="0" w:color="000000"/>
              <w:right w:val="single" w:sz="6" w:space="0" w:color="000000"/>
            </w:tcBorders>
            <w:hideMark/>
          </w:tcPr>
          <w:p w14:paraId="30A93C96"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7860F3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D03CC0A" w14:textId="77777777" w:rsidR="00E12716" w:rsidRDefault="00E12716">
            <w:pPr>
              <w:pStyle w:val="TAC"/>
            </w:pPr>
            <w:r>
              <w:t>3</w:t>
            </w:r>
          </w:p>
        </w:tc>
      </w:tr>
      <w:tr w:rsidR="00E12716" w14:paraId="2F13F74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725D707" w14:textId="77777777" w:rsidR="00E12716" w:rsidRDefault="00E12716">
            <w:pPr>
              <w:pStyle w:val="TAL"/>
              <w:rPr>
                <w:lang w:eastAsia="en-GB"/>
              </w:rPr>
            </w:pPr>
            <w:r>
              <w:t>79</w:t>
            </w:r>
          </w:p>
        </w:tc>
        <w:tc>
          <w:tcPr>
            <w:tcW w:w="2838" w:type="dxa"/>
            <w:tcBorders>
              <w:top w:val="single" w:sz="6" w:space="0" w:color="000000"/>
              <w:left w:val="single" w:sz="6" w:space="0" w:color="000000"/>
              <w:bottom w:val="single" w:sz="6" w:space="0" w:color="000000"/>
              <w:right w:val="single" w:sz="6" w:space="0" w:color="000000"/>
            </w:tcBorders>
            <w:hideMark/>
          </w:tcPr>
          <w:p w14:paraId="61B716F6" w14:textId="77777777" w:rsidR="00E12716" w:rsidRDefault="00E12716">
            <w:pPr>
              <w:pStyle w:val="TAL"/>
            </w:pPr>
            <w:r>
              <w:t>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47F8B907" w14:textId="77777777" w:rsidR="00E12716" w:rsidRDefault="00E12716">
            <w:pPr>
              <w:pStyle w:val="TAL"/>
            </w:pPr>
            <w:r>
              <w:t>LADN information</w:t>
            </w:r>
          </w:p>
          <w:p w14:paraId="2BDF1D55" w14:textId="77777777" w:rsidR="00E12716" w:rsidRDefault="00E12716">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29750CEA"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7D27F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7379C8" w14:textId="77777777" w:rsidR="00E12716" w:rsidRDefault="00E12716">
            <w:pPr>
              <w:pStyle w:val="TAC"/>
            </w:pPr>
            <w:r>
              <w:t>3-1715</w:t>
            </w:r>
          </w:p>
        </w:tc>
      </w:tr>
      <w:tr w:rsidR="00E12716" w14:paraId="7889C33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C031260" w14:textId="77777777" w:rsidR="00E12716" w:rsidRDefault="00E12716">
            <w:pPr>
              <w:pStyle w:val="TAL"/>
              <w:rPr>
                <w:lang w:eastAsia="en-GB"/>
              </w:rPr>
            </w:pPr>
            <w:r>
              <w:t>B-</w:t>
            </w:r>
          </w:p>
        </w:tc>
        <w:tc>
          <w:tcPr>
            <w:tcW w:w="2838" w:type="dxa"/>
            <w:tcBorders>
              <w:top w:val="single" w:sz="6" w:space="0" w:color="000000"/>
              <w:left w:val="single" w:sz="6" w:space="0" w:color="000000"/>
              <w:bottom w:val="single" w:sz="6" w:space="0" w:color="000000"/>
              <w:right w:val="single" w:sz="6" w:space="0" w:color="000000"/>
            </w:tcBorders>
            <w:hideMark/>
          </w:tcPr>
          <w:p w14:paraId="0CE4B8B5" w14:textId="77777777" w:rsidR="00E12716" w:rsidRDefault="00E12716">
            <w:pPr>
              <w:pStyle w:val="TAL"/>
            </w:pPr>
            <w:r>
              <w:t>MICO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D8EA456" w14:textId="77777777" w:rsidR="00E12716" w:rsidRDefault="00E12716">
            <w:pPr>
              <w:pStyle w:val="TAL"/>
            </w:pPr>
            <w:r>
              <w:t>MICO indication</w:t>
            </w:r>
          </w:p>
          <w:p w14:paraId="24435401" w14:textId="77777777" w:rsidR="00E12716" w:rsidRDefault="00E12716">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45FA7F4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F0D91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3C570EA" w14:textId="77777777" w:rsidR="00E12716" w:rsidRDefault="00E12716">
            <w:pPr>
              <w:pStyle w:val="TAC"/>
            </w:pPr>
            <w:r>
              <w:t>1</w:t>
            </w:r>
          </w:p>
        </w:tc>
      </w:tr>
      <w:tr w:rsidR="00E12716" w14:paraId="50792DE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813A2F2" w14:textId="77777777" w:rsidR="00E12716" w:rsidRDefault="00E12716">
            <w:pPr>
              <w:pStyle w:val="TAL"/>
              <w:rPr>
                <w:lang w:eastAsia="en-GB"/>
              </w:rPr>
            </w:pPr>
            <w:r>
              <w:t>9-</w:t>
            </w:r>
          </w:p>
        </w:tc>
        <w:tc>
          <w:tcPr>
            <w:tcW w:w="2838" w:type="dxa"/>
            <w:tcBorders>
              <w:top w:val="single" w:sz="6" w:space="0" w:color="000000"/>
              <w:left w:val="single" w:sz="6" w:space="0" w:color="000000"/>
              <w:bottom w:val="single" w:sz="6" w:space="0" w:color="000000"/>
              <w:right w:val="single" w:sz="6" w:space="0" w:color="000000"/>
            </w:tcBorders>
            <w:hideMark/>
          </w:tcPr>
          <w:p w14:paraId="045F0924" w14:textId="77777777" w:rsidR="00E12716" w:rsidRDefault="00E12716">
            <w:pPr>
              <w:pStyle w:val="TAL"/>
            </w:pPr>
            <w:r>
              <w:t>Network slicing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CEE5AC8" w14:textId="77777777" w:rsidR="00E12716" w:rsidRDefault="00E12716">
            <w:pPr>
              <w:pStyle w:val="TAL"/>
            </w:pPr>
            <w:r>
              <w:t>Network slicing indication</w:t>
            </w:r>
          </w:p>
          <w:p w14:paraId="6F1D870A" w14:textId="77777777" w:rsidR="00E12716" w:rsidRDefault="00E12716">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5AD2896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9EE67DF"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A13B0FA" w14:textId="77777777" w:rsidR="00E12716" w:rsidRDefault="00E12716">
            <w:pPr>
              <w:pStyle w:val="TAC"/>
            </w:pPr>
            <w:r>
              <w:t>1</w:t>
            </w:r>
          </w:p>
        </w:tc>
      </w:tr>
      <w:tr w:rsidR="00E12716" w14:paraId="7FE39D4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3E3C566" w14:textId="77777777" w:rsidR="00E12716" w:rsidRDefault="00E12716">
            <w:pPr>
              <w:pStyle w:val="TAL"/>
              <w:rPr>
                <w:lang w:eastAsia="en-GB"/>
              </w:rPr>
            </w:pPr>
            <w:r>
              <w:t>31</w:t>
            </w:r>
          </w:p>
        </w:tc>
        <w:tc>
          <w:tcPr>
            <w:tcW w:w="2838" w:type="dxa"/>
            <w:tcBorders>
              <w:top w:val="single" w:sz="6" w:space="0" w:color="000000"/>
              <w:left w:val="single" w:sz="6" w:space="0" w:color="000000"/>
              <w:bottom w:val="single" w:sz="6" w:space="0" w:color="000000"/>
              <w:right w:val="single" w:sz="6" w:space="0" w:color="000000"/>
            </w:tcBorders>
            <w:hideMark/>
          </w:tcPr>
          <w:p w14:paraId="6418ADE6" w14:textId="77777777" w:rsidR="00E12716" w:rsidRDefault="00E12716">
            <w:pPr>
              <w:pStyle w:val="TAL"/>
            </w:pPr>
            <w:r>
              <w:t>Configured NSSAI</w:t>
            </w:r>
          </w:p>
        </w:tc>
        <w:tc>
          <w:tcPr>
            <w:tcW w:w="3121" w:type="dxa"/>
            <w:tcBorders>
              <w:top w:val="single" w:sz="6" w:space="0" w:color="000000"/>
              <w:left w:val="single" w:sz="6" w:space="0" w:color="000000"/>
              <w:bottom w:val="single" w:sz="6" w:space="0" w:color="000000"/>
              <w:right w:val="single" w:sz="6" w:space="0" w:color="000000"/>
            </w:tcBorders>
            <w:hideMark/>
          </w:tcPr>
          <w:p w14:paraId="21D43436" w14:textId="77777777" w:rsidR="00E12716" w:rsidRDefault="00E12716">
            <w:pPr>
              <w:pStyle w:val="TAL"/>
            </w:pPr>
            <w:r>
              <w:t>NSSAI</w:t>
            </w:r>
          </w:p>
          <w:p w14:paraId="64E3C56B"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111996D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BD0223"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07C37E" w14:textId="77777777" w:rsidR="00E12716" w:rsidRDefault="00E12716">
            <w:pPr>
              <w:pStyle w:val="TAC"/>
            </w:pPr>
            <w:r>
              <w:t>4-146</w:t>
            </w:r>
          </w:p>
        </w:tc>
      </w:tr>
      <w:tr w:rsidR="00E12716" w14:paraId="251F558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A14906B" w14:textId="77777777" w:rsidR="00E12716" w:rsidRDefault="00E12716">
            <w:pPr>
              <w:pStyle w:val="TAL"/>
              <w:rPr>
                <w:lang w:eastAsia="en-GB"/>
              </w:rPr>
            </w:pPr>
            <w:r>
              <w:t>11</w:t>
            </w:r>
          </w:p>
        </w:tc>
        <w:tc>
          <w:tcPr>
            <w:tcW w:w="2838" w:type="dxa"/>
            <w:tcBorders>
              <w:top w:val="single" w:sz="6" w:space="0" w:color="000000"/>
              <w:left w:val="single" w:sz="6" w:space="0" w:color="000000"/>
              <w:bottom w:val="single" w:sz="6" w:space="0" w:color="000000"/>
              <w:right w:val="single" w:sz="6" w:space="0" w:color="000000"/>
            </w:tcBorders>
            <w:hideMark/>
          </w:tcPr>
          <w:p w14:paraId="61F52F90" w14:textId="77777777" w:rsidR="00E12716" w:rsidRDefault="00E12716">
            <w:pPr>
              <w:pStyle w:val="TAL"/>
            </w:pPr>
            <w:r>
              <w:t>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162E8739" w14:textId="77777777" w:rsidR="00E12716" w:rsidRDefault="00E12716">
            <w:pPr>
              <w:pStyle w:val="TAL"/>
            </w:pPr>
            <w:r>
              <w:t>Rejected NSSAI</w:t>
            </w:r>
          </w:p>
          <w:p w14:paraId="12065C5E" w14:textId="77777777" w:rsidR="00E12716" w:rsidRDefault="00E12716">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191240A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C4699C9"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6B86956D" w14:textId="77777777" w:rsidR="00E12716" w:rsidRDefault="00E12716">
            <w:pPr>
              <w:pStyle w:val="TAC"/>
            </w:pPr>
            <w:r>
              <w:t>4-42</w:t>
            </w:r>
          </w:p>
        </w:tc>
      </w:tr>
      <w:tr w:rsidR="00E12716" w14:paraId="7D47920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E2121A4" w14:textId="77777777" w:rsidR="00E12716" w:rsidRDefault="00E12716">
            <w:pPr>
              <w:pStyle w:val="TAL"/>
              <w:rPr>
                <w:lang w:eastAsia="en-GB"/>
              </w:rPr>
            </w:pPr>
            <w:r>
              <w:t>76</w:t>
            </w:r>
          </w:p>
        </w:tc>
        <w:tc>
          <w:tcPr>
            <w:tcW w:w="2838" w:type="dxa"/>
            <w:tcBorders>
              <w:top w:val="single" w:sz="6" w:space="0" w:color="000000"/>
              <w:left w:val="single" w:sz="6" w:space="0" w:color="000000"/>
              <w:bottom w:val="single" w:sz="6" w:space="0" w:color="000000"/>
              <w:right w:val="single" w:sz="6" w:space="0" w:color="000000"/>
            </w:tcBorders>
            <w:hideMark/>
          </w:tcPr>
          <w:p w14:paraId="18146540" w14:textId="77777777" w:rsidR="00E12716" w:rsidRDefault="00E12716">
            <w:pPr>
              <w:pStyle w:val="TAL"/>
            </w:pPr>
            <w:r>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hideMark/>
          </w:tcPr>
          <w:p w14:paraId="617D0577" w14:textId="77777777" w:rsidR="00E12716" w:rsidRDefault="00E12716">
            <w:pPr>
              <w:pStyle w:val="TAL"/>
            </w:pPr>
            <w:r>
              <w:t>Operator-defined access category definitions</w:t>
            </w:r>
          </w:p>
          <w:p w14:paraId="14478F6F" w14:textId="77777777" w:rsidR="00E12716" w:rsidRDefault="00E12716">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185649B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1563098"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2930585" w14:textId="77777777" w:rsidR="00E12716" w:rsidRDefault="00E12716">
            <w:pPr>
              <w:pStyle w:val="TAC"/>
            </w:pPr>
            <w:r>
              <w:t>3-8323</w:t>
            </w:r>
          </w:p>
        </w:tc>
      </w:tr>
      <w:tr w:rsidR="00E12716" w14:paraId="28CF4FF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BA517D" w14:textId="77777777" w:rsidR="00E12716" w:rsidRDefault="00E12716">
            <w:pPr>
              <w:pStyle w:val="TAL"/>
            </w:pPr>
            <w:r>
              <w:t>F-</w:t>
            </w:r>
          </w:p>
        </w:tc>
        <w:tc>
          <w:tcPr>
            <w:tcW w:w="2838" w:type="dxa"/>
            <w:tcBorders>
              <w:top w:val="single" w:sz="6" w:space="0" w:color="000000"/>
              <w:left w:val="single" w:sz="6" w:space="0" w:color="000000"/>
              <w:bottom w:val="single" w:sz="6" w:space="0" w:color="000000"/>
              <w:right w:val="single" w:sz="6" w:space="0" w:color="000000"/>
            </w:tcBorders>
            <w:hideMark/>
          </w:tcPr>
          <w:p w14:paraId="2FD509BE" w14:textId="77777777" w:rsidR="00E12716" w:rsidRDefault="00E12716">
            <w:pPr>
              <w:pStyle w:val="TAL"/>
            </w:pPr>
            <w:r>
              <w:t>SMS indication</w:t>
            </w:r>
          </w:p>
        </w:tc>
        <w:tc>
          <w:tcPr>
            <w:tcW w:w="3121" w:type="dxa"/>
            <w:tcBorders>
              <w:top w:val="single" w:sz="6" w:space="0" w:color="000000"/>
              <w:left w:val="single" w:sz="6" w:space="0" w:color="000000"/>
              <w:bottom w:val="single" w:sz="6" w:space="0" w:color="000000"/>
              <w:right w:val="single" w:sz="6" w:space="0" w:color="000000"/>
            </w:tcBorders>
            <w:hideMark/>
          </w:tcPr>
          <w:p w14:paraId="1AE395FE" w14:textId="77777777" w:rsidR="00E12716" w:rsidRDefault="00E12716">
            <w:pPr>
              <w:pStyle w:val="TAL"/>
            </w:pPr>
            <w:r>
              <w:t>SMS indication</w:t>
            </w:r>
          </w:p>
          <w:p w14:paraId="27FDEE31" w14:textId="77777777" w:rsidR="00E12716" w:rsidRDefault="00E12716">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hideMark/>
          </w:tcPr>
          <w:p w14:paraId="53A79B2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F705D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2A82CE7" w14:textId="77777777" w:rsidR="00E12716" w:rsidRDefault="00E12716">
            <w:pPr>
              <w:pStyle w:val="TAC"/>
            </w:pPr>
            <w:r>
              <w:t>1</w:t>
            </w:r>
          </w:p>
        </w:tc>
      </w:tr>
      <w:tr w:rsidR="00E12716" w14:paraId="612B2E1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AA8F8" w14:textId="77777777" w:rsidR="00E12716" w:rsidRDefault="00E12716">
            <w:pPr>
              <w:pStyle w:val="TAL"/>
            </w:pPr>
            <w:r>
              <w:t>6C</w:t>
            </w:r>
          </w:p>
        </w:tc>
        <w:tc>
          <w:tcPr>
            <w:tcW w:w="2838" w:type="dxa"/>
            <w:tcBorders>
              <w:top w:val="single" w:sz="6" w:space="0" w:color="000000"/>
              <w:left w:val="single" w:sz="6" w:space="0" w:color="000000"/>
              <w:bottom w:val="single" w:sz="6" w:space="0" w:color="000000"/>
              <w:right w:val="single" w:sz="6" w:space="0" w:color="000000"/>
            </w:tcBorders>
            <w:hideMark/>
          </w:tcPr>
          <w:p w14:paraId="4970F275" w14:textId="77777777" w:rsidR="00E12716" w:rsidRDefault="00E12716">
            <w:pPr>
              <w:pStyle w:val="TAL"/>
            </w:pPr>
            <w:r>
              <w:t>T3447 value</w:t>
            </w:r>
          </w:p>
        </w:tc>
        <w:tc>
          <w:tcPr>
            <w:tcW w:w="3121" w:type="dxa"/>
            <w:tcBorders>
              <w:top w:val="single" w:sz="6" w:space="0" w:color="000000"/>
              <w:left w:val="single" w:sz="6" w:space="0" w:color="000000"/>
              <w:bottom w:val="single" w:sz="6" w:space="0" w:color="000000"/>
              <w:right w:val="single" w:sz="6" w:space="0" w:color="000000"/>
            </w:tcBorders>
            <w:hideMark/>
          </w:tcPr>
          <w:p w14:paraId="0D124D78" w14:textId="77777777" w:rsidR="00E12716" w:rsidRDefault="00E12716">
            <w:pPr>
              <w:pStyle w:val="TAL"/>
            </w:pPr>
            <w:r>
              <w:t>GPRS timer 3</w:t>
            </w:r>
          </w:p>
          <w:p w14:paraId="1232BBB4" w14:textId="77777777" w:rsidR="00E12716" w:rsidRDefault="00E12716">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3F57AA5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2E2C5D"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368A915" w14:textId="77777777" w:rsidR="00E12716" w:rsidRDefault="00E12716">
            <w:pPr>
              <w:pStyle w:val="TAC"/>
            </w:pPr>
            <w:r>
              <w:t>3</w:t>
            </w:r>
          </w:p>
        </w:tc>
      </w:tr>
      <w:tr w:rsidR="00E12716" w14:paraId="055E82A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0933F28" w14:textId="77777777" w:rsidR="00E12716" w:rsidRDefault="00E12716">
            <w:pPr>
              <w:pStyle w:val="TAL"/>
            </w:pPr>
            <w:r>
              <w:rPr>
                <w:lang w:eastAsia="zh-CN"/>
              </w:rPr>
              <w:t>75</w:t>
            </w:r>
          </w:p>
        </w:tc>
        <w:tc>
          <w:tcPr>
            <w:tcW w:w="2838" w:type="dxa"/>
            <w:tcBorders>
              <w:top w:val="single" w:sz="6" w:space="0" w:color="000000"/>
              <w:left w:val="single" w:sz="6" w:space="0" w:color="000000"/>
              <w:bottom w:val="single" w:sz="6" w:space="0" w:color="000000"/>
              <w:right w:val="single" w:sz="6" w:space="0" w:color="000000"/>
            </w:tcBorders>
            <w:hideMark/>
          </w:tcPr>
          <w:p w14:paraId="3BEABA79" w14:textId="77777777" w:rsidR="00E12716" w:rsidRDefault="00E12716">
            <w:pPr>
              <w:pStyle w:val="TAL"/>
            </w:pPr>
            <w:r>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37007EBD" w14:textId="77777777" w:rsidR="00E12716" w:rsidRDefault="00E12716">
            <w:pPr>
              <w:pStyle w:val="TAL"/>
              <w:rPr>
                <w:lang w:eastAsia="ko-KR"/>
              </w:rPr>
            </w:pPr>
            <w:r>
              <w:rPr>
                <w:lang w:eastAsia="ko-KR"/>
              </w:rPr>
              <w:t>CAG information list</w:t>
            </w:r>
          </w:p>
          <w:p w14:paraId="290AD6C7" w14:textId="77777777" w:rsidR="00E12716" w:rsidRDefault="00E12716">
            <w:pPr>
              <w:pStyle w:val="TAL"/>
              <w:rPr>
                <w:lang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1FDE5A06" w14:textId="77777777" w:rsidR="00E12716" w:rsidRDefault="00E12716">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303067D4" w14:textId="77777777" w:rsidR="00E12716" w:rsidRDefault="00E12716">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4C0C0D13" w14:textId="77777777" w:rsidR="00E12716" w:rsidRDefault="00E12716">
            <w:pPr>
              <w:pStyle w:val="TAC"/>
            </w:pPr>
            <w:r>
              <w:rPr>
                <w:lang w:eastAsia="ko-KR"/>
              </w:rPr>
              <w:t>3-n</w:t>
            </w:r>
          </w:p>
        </w:tc>
      </w:tr>
      <w:tr w:rsidR="00E12716" w14:paraId="0F6D850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5C7C220" w14:textId="77777777" w:rsidR="00E12716" w:rsidRDefault="00E12716">
            <w:pPr>
              <w:pStyle w:val="TAL"/>
              <w:rPr>
                <w:lang w:eastAsia="ko-KR"/>
              </w:rPr>
            </w:pPr>
            <w:r>
              <w:rPr>
                <w:lang w:eastAsia="zh-CN"/>
              </w:rPr>
              <w:t>67</w:t>
            </w:r>
          </w:p>
        </w:tc>
        <w:tc>
          <w:tcPr>
            <w:tcW w:w="2838" w:type="dxa"/>
            <w:tcBorders>
              <w:top w:val="single" w:sz="6" w:space="0" w:color="000000"/>
              <w:left w:val="single" w:sz="6" w:space="0" w:color="000000"/>
              <w:bottom w:val="single" w:sz="6" w:space="0" w:color="000000"/>
              <w:right w:val="single" w:sz="6" w:space="0" w:color="000000"/>
            </w:tcBorders>
            <w:hideMark/>
          </w:tcPr>
          <w:p w14:paraId="2B6EFD99" w14:textId="77777777" w:rsidR="00E12716" w:rsidRDefault="00E12716">
            <w:pPr>
              <w:pStyle w:val="TAL"/>
              <w:rPr>
                <w:lang w:eastAsia="ko-KR"/>
              </w:rPr>
            </w:pPr>
            <w:r>
              <w:t>UE radio capability ID</w:t>
            </w:r>
          </w:p>
        </w:tc>
        <w:tc>
          <w:tcPr>
            <w:tcW w:w="3121" w:type="dxa"/>
            <w:tcBorders>
              <w:top w:val="single" w:sz="6" w:space="0" w:color="000000"/>
              <w:left w:val="single" w:sz="6" w:space="0" w:color="000000"/>
              <w:bottom w:val="single" w:sz="6" w:space="0" w:color="000000"/>
              <w:right w:val="single" w:sz="6" w:space="0" w:color="000000"/>
            </w:tcBorders>
            <w:hideMark/>
          </w:tcPr>
          <w:p w14:paraId="5C03A45B" w14:textId="77777777" w:rsidR="00E12716" w:rsidRDefault="00E12716">
            <w:pPr>
              <w:pStyle w:val="TAL"/>
              <w:rPr>
                <w:lang w:eastAsia="en-GB"/>
              </w:rPr>
            </w:pPr>
            <w:r>
              <w:t>UE radio capability ID</w:t>
            </w:r>
          </w:p>
          <w:p w14:paraId="12C525BB" w14:textId="77777777" w:rsidR="00E12716" w:rsidRDefault="00E12716">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30453546" w14:textId="77777777" w:rsidR="00E12716" w:rsidRDefault="00E1271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A199D10" w14:textId="77777777" w:rsidR="00E12716" w:rsidRDefault="00E1271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3AB5875" w14:textId="77777777" w:rsidR="00E12716" w:rsidRDefault="00E12716">
            <w:pPr>
              <w:pStyle w:val="TAC"/>
              <w:rPr>
                <w:lang w:eastAsia="ko-KR"/>
              </w:rPr>
            </w:pPr>
            <w:r>
              <w:t>3-n</w:t>
            </w:r>
          </w:p>
        </w:tc>
      </w:tr>
      <w:tr w:rsidR="00E12716" w14:paraId="07288BA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79629FF" w14:textId="77777777" w:rsidR="00E12716" w:rsidRDefault="00E12716">
            <w:pPr>
              <w:pStyle w:val="TAL"/>
              <w:rPr>
                <w:lang w:eastAsia="en-GB"/>
              </w:rPr>
            </w:pPr>
            <w:r>
              <w:rPr>
                <w:lang w:eastAsia="zh-CN"/>
              </w:rPr>
              <w:t>A-</w:t>
            </w:r>
          </w:p>
        </w:tc>
        <w:tc>
          <w:tcPr>
            <w:tcW w:w="2838" w:type="dxa"/>
            <w:tcBorders>
              <w:top w:val="single" w:sz="6" w:space="0" w:color="000000"/>
              <w:left w:val="single" w:sz="6" w:space="0" w:color="000000"/>
              <w:bottom w:val="single" w:sz="6" w:space="0" w:color="000000"/>
              <w:right w:val="single" w:sz="6" w:space="0" w:color="000000"/>
            </w:tcBorders>
            <w:hideMark/>
          </w:tcPr>
          <w:p w14:paraId="56D61984" w14:textId="77777777" w:rsidR="00E12716" w:rsidRDefault="00E12716">
            <w:pPr>
              <w:pStyle w:val="TAL"/>
            </w:pPr>
            <w:r>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E9DBCC9" w14:textId="77777777" w:rsidR="00E12716" w:rsidRDefault="00E12716">
            <w:pPr>
              <w:pStyle w:val="TAL"/>
            </w:pPr>
            <w:r>
              <w:t>UE radio capability ID deletion indication</w:t>
            </w:r>
          </w:p>
          <w:p w14:paraId="34605113" w14:textId="77777777" w:rsidR="00E12716" w:rsidRDefault="00E12716">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6E1308A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403586"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195258E2" w14:textId="77777777" w:rsidR="00E12716" w:rsidRDefault="00E12716">
            <w:pPr>
              <w:pStyle w:val="TAC"/>
            </w:pPr>
            <w:r>
              <w:t>1</w:t>
            </w:r>
          </w:p>
        </w:tc>
      </w:tr>
      <w:tr w:rsidR="00E12716" w14:paraId="0D3B4CD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98340D1" w14:textId="77777777" w:rsidR="00E12716" w:rsidRDefault="00E12716">
            <w:pPr>
              <w:pStyle w:val="TAL"/>
              <w:rPr>
                <w:lang w:eastAsia="zh-CN"/>
              </w:rPr>
            </w:pPr>
            <w:r>
              <w:rPr>
                <w:lang w:eastAsia="zh-CN"/>
              </w:rPr>
              <w:t>44</w:t>
            </w:r>
          </w:p>
        </w:tc>
        <w:tc>
          <w:tcPr>
            <w:tcW w:w="2838" w:type="dxa"/>
            <w:tcBorders>
              <w:top w:val="single" w:sz="6" w:space="0" w:color="000000"/>
              <w:left w:val="single" w:sz="6" w:space="0" w:color="000000"/>
              <w:bottom w:val="single" w:sz="6" w:space="0" w:color="000000"/>
              <w:right w:val="single" w:sz="6" w:space="0" w:color="000000"/>
            </w:tcBorders>
            <w:hideMark/>
          </w:tcPr>
          <w:p w14:paraId="7B5A6B03" w14:textId="77777777" w:rsidR="00E12716" w:rsidRDefault="00E12716">
            <w:pPr>
              <w:pStyle w:val="TAL"/>
              <w:rPr>
                <w:lang w:eastAsia="en-GB"/>
              </w:rPr>
            </w:pPr>
            <w:r>
              <w:t>5GS registration result</w:t>
            </w:r>
          </w:p>
        </w:tc>
        <w:tc>
          <w:tcPr>
            <w:tcW w:w="3121" w:type="dxa"/>
            <w:tcBorders>
              <w:top w:val="single" w:sz="6" w:space="0" w:color="000000"/>
              <w:left w:val="single" w:sz="6" w:space="0" w:color="000000"/>
              <w:bottom w:val="single" w:sz="6" w:space="0" w:color="000000"/>
              <w:right w:val="single" w:sz="6" w:space="0" w:color="000000"/>
            </w:tcBorders>
            <w:hideMark/>
          </w:tcPr>
          <w:p w14:paraId="56C8512B" w14:textId="77777777" w:rsidR="00E12716" w:rsidRDefault="00E12716">
            <w:pPr>
              <w:pStyle w:val="TAL"/>
            </w:pPr>
            <w:r>
              <w:t>5GS registration result</w:t>
            </w:r>
          </w:p>
          <w:p w14:paraId="5DDEBADB" w14:textId="77777777" w:rsidR="00E12716" w:rsidRDefault="00E12716">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44B35467"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B9BC06"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66F0C65" w14:textId="77777777" w:rsidR="00E12716" w:rsidRDefault="00E12716">
            <w:pPr>
              <w:pStyle w:val="TAC"/>
            </w:pPr>
            <w:r>
              <w:t>3</w:t>
            </w:r>
          </w:p>
        </w:tc>
      </w:tr>
      <w:tr w:rsidR="00E12716" w14:paraId="39BC297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FFBF41" w14:textId="77777777" w:rsidR="00E12716" w:rsidRDefault="00E12716">
            <w:pPr>
              <w:pStyle w:val="TAL"/>
              <w:rPr>
                <w:lang w:eastAsia="zh-CN"/>
              </w:rPr>
            </w:pPr>
            <w:r>
              <w:rPr>
                <w:lang w:val="cs-CZ"/>
              </w:rPr>
              <w:t>1B</w:t>
            </w:r>
          </w:p>
        </w:tc>
        <w:tc>
          <w:tcPr>
            <w:tcW w:w="2838" w:type="dxa"/>
            <w:tcBorders>
              <w:top w:val="single" w:sz="6" w:space="0" w:color="000000"/>
              <w:left w:val="single" w:sz="6" w:space="0" w:color="000000"/>
              <w:bottom w:val="single" w:sz="6" w:space="0" w:color="000000"/>
              <w:right w:val="single" w:sz="6" w:space="0" w:color="000000"/>
            </w:tcBorders>
            <w:hideMark/>
          </w:tcPr>
          <w:p w14:paraId="0C58F0B7" w14:textId="77777777" w:rsidR="00E12716" w:rsidRDefault="00E12716">
            <w:pPr>
              <w:pStyle w:val="TAL"/>
              <w:rPr>
                <w:lang w:eastAsia="en-GB"/>
              </w:rPr>
            </w:pPr>
            <w:r>
              <w:t>Truncated 5G-S-TMSI configuration</w:t>
            </w:r>
          </w:p>
        </w:tc>
        <w:tc>
          <w:tcPr>
            <w:tcW w:w="3121" w:type="dxa"/>
            <w:tcBorders>
              <w:top w:val="single" w:sz="6" w:space="0" w:color="000000"/>
              <w:left w:val="single" w:sz="6" w:space="0" w:color="000000"/>
              <w:bottom w:val="single" w:sz="6" w:space="0" w:color="000000"/>
              <w:right w:val="single" w:sz="6" w:space="0" w:color="000000"/>
            </w:tcBorders>
            <w:hideMark/>
          </w:tcPr>
          <w:p w14:paraId="4B1756A0" w14:textId="77777777" w:rsidR="00E12716" w:rsidRDefault="00E12716">
            <w:pPr>
              <w:pStyle w:val="TAL"/>
            </w:pPr>
            <w:r>
              <w:t>Truncated 5G-S-TMSI configuration</w:t>
            </w:r>
          </w:p>
          <w:p w14:paraId="5963102A" w14:textId="77777777" w:rsidR="00E12716" w:rsidRDefault="00E12716">
            <w:pPr>
              <w:pStyle w:val="TAL"/>
            </w:pPr>
            <w:r>
              <w:t>9.11.3.70</w:t>
            </w:r>
          </w:p>
        </w:tc>
        <w:tc>
          <w:tcPr>
            <w:tcW w:w="1134" w:type="dxa"/>
            <w:tcBorders>
              <w:top w:val="single" w:sz="6" w:space="0" w:color="000000"/>
              <w:left w:val="single" w:sz="6" w:space="0" w:color="000000"/>
              <w:bottom w:val="single" w:sz="6" w:space="0" w:color="000000"/>
              <w:right w:val="single" w:sz="6" w:space="0" w:color="000000"/>
            </w:tcBorders>
            <w:hideMark/>
          </w:tcPr>
          <w:p w14:paraId="4870058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C90156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E930890" w14:textId="77777777" w:rsidR="00E12716" w:rsidRDefault="00E12716">
            <w:pPr>
              <w:pStyle w:val="TAC"/>
            </w:pPr>
            <w:r>
              <w:t>3</w:t>
            </w:r>
          </w:p>
        </w:tc>
      </w:tr>
      <w:tr w:rsidR="00E12716" w14:paraId="3B4768B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290B4EC" w14:textId="77777777" w:rsidR="00E12716" w:rsidRDefault="00E12716">
            <w:pPr>
              <w:pStyle w:val="TAL"/>
              <w:rPr>
                <w:lang w:val="cs-CZ"/>
              </w:rPr>
            </w:pPr>
            <w:r>
              <w:rPr>
                <w:lang w:val="cs-CZ"/>
              </w:rPr>
              <w:t>C-</w:t>
            </w:r>
          </w:p>
        </w:tc>
        <w:tc>
          <w:tcPr>
            <w:tcW w:w="2838" w:type="dxa"/>
            <w:tcBorders>
              <w:top w:val="single" w:sz="6" w:space="0" w:color="000000"/>
              <w:left w:val="single" w:sz="6" w:space="0" w:color="000000"/>
              <w:bottom w:val="single" w:sz="6" w:space="0" w:color="000000"/>
              <w:right w:val="single" w:sz="6" w:space="0" w:color="000000"/>
            </w:tcBorders>
            <w:hideMark/>
          </w:tcPr>
          <w:p w14:paraId="047975AA" w14:textId="77777777" w:rsidR="00E12716" w:rsidRDefault="00E12716">
            <w:pPr>
              <w:pStyle w:val="TAL"/>
            </w:pPr>
            <w:r>
              <w:t>Additional configura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2A3A984" w14:textId="77777777" w:rsidR="00E12716" w:rsidRDefault="00E12716">
            <w:pPr>
              <w:pStyle w:val="TAL"/>
            </w:pPr>
            <w:r>
              <w:t>Additional configuration indication</w:t>
            </w:r>
          </w:p>
          <w:p w14:paraId="1BAB049D" w14:textId="77777777" w:rsidR="00E12716" w:rsidRDefault="00E12716">
            <w:pPr>
              <w:pStyle w:val="TAL"/>
            </w:pPr>
            <w:r>
              <w:t>9.11.3.74</w:t>
            </w:r>
          </w:p>
        </w:tc>
        <w:tc>
          <w:tcPr>
            <w:tcW w:w="1134" w:type="dxa"/>
            <w:tcBorders>
              <w:top w:val="single" w:sz="6" w:space="0" w:color="000000"/>
              <w:left w:val="single" w:sz="6" w:space="0" w:color="000000"/>
              <w:bottom w:val="single" w:sz="6" w:space="0" w:color="000000"/>
              <w:right w:val="single" w:sz="6" w:space="0" w:color="000000"/>
            </w:tcBorders>
            <w:hideMark/>
          </w:tcPr>
          <w:p w14:paraId="0ADCB32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D1E13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41BAEDF3" w14:textId="77777777" w:rsidR="00E12716" w:rsidRDefault="00E12716">
            <w:pPr>
              <w:pStyle w:val="TAC"/>
            </w:pPr>
            <w:r>
              <w:t>1</w:t>
            </w:r>
          </w:p>
        </w:tc>
      </w:tr>
      <w:tr w:rsidR="00E12716" w14:paraId="2E2AC6F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89A586" w14:textId="77777777" w:rsidR="00E12716" w:rsidRDefault="00E12716">
            <w:pPr>
              <w:pStyle w:val="TAL"/>
              <w:rPr>
                <w:lang w:val="cs-CZ"/>
              </w:rPr>
            </w:pPr>
            <w:r>
              <w:rPr>
                <w:lang w:val="cs-CZ"/>
              </w:rPr>
              <w:t>68</w:t>
            </w:r>
          </w:p>
        </w:tc>
        <w:tc>
          <w:tcPr>
            <w:tcW w:w="2838" w:type="dxa"/>
            <w:tcBorders>
              <w:top w:val="single" w:sz="6" w:space="0" w:color="000000"/>
              <w:left w:val="single" w:sz="6" w:space="0" w:color="000000"/>
              <w:bottom w:val="single" w:sz="6" w:space="0" w:color="000000"/>
              <w:right w:val="single" w:sz="6" w:space="0" w:color="000000"/>
            </w:tcBorders>
            <w:hideMark/>
          </w:tcPr>
          <w:p w14:paraId="649FEC7B" w14:textId="77777777" w:rsidR="00E12716" w:rsidRDefault="00E12716">
            <w:pPr>
              <w:pStyle w:val="TAL"/>
            </w:pPr>
            <w:r>
              <w:rPr>
                <w:lang w:val="fr-FR"/>
              </w:rPr>
              <w:t xml:space="preserve">Extended </w:t>
            </w:r>
            <w:proofErr w:type="spellStart"/>
            <w:r>
              <w:rPr>
                <w:lang w:val="fr-FR"/>
              </w:rPr>
              <w:t>rejected</w:t>
            </w:r>
            <w:proofErr w:type="spellEnd"/>
            <w:r>
              <w:rPr>
                <w:lang w:val="fr-FR"/>
              </w:rPr>
              <w:t xml:space="preserve"> NSSAI</w:t>
            </w:r>
          </w:p>
        </w:tc>
        <w:tc>
          <w:tcPr>
            <w:tcW w:w="3121" w:type="dxa"/>
            <w:tcBorders>
              <w:top w:val="single" w:sz="6" w:space="0" w:color="000000"/>
              <w:left w:val="single" w:sz="6" w:space="0" w:color="000000"/>
              <w:bottom w:val="single" w:sz="6" w:space="0" w:color="000000"/>
              <w:right w:val="single" w:sz="6" w:space="0" w:color="000000"/>
            </w:tcBorders>
            <w:hideMark/>
          </w:tcPr>
          <w:p w14:paraId="66400C9D" w14:textId="77777777" w:rsidR="00E12716" w:rsidRDefault="00E12716">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230CC62" w14:textId="77777777" w:rsidR="00E12716" w:rsidRDefault="00E12716">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51DB446" w14:textId="77777777" w:rsidR="00E12716" w:rsidRDefault="00E12716">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3F99D81E" w14:textId="77777777" w:rsidR="00E12716" w:rsidRDefault="00E12716">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hideMark/>
          </w:tcPr>
          <w:p w14:paraId="0C04C5F4" w14:textId="77777777" w:rsidR="00E12716" w:rsidRDefault="00E12716">
            <w:pPr>
              <w:pStyle w:val="TAC"/>
            </w:pPr>
            <w:r>
              <w:rPr>
                <w:lang w:val="fr-FR"/>
              </w:rPr>
              <w:t>5-90</w:t>
            </w:r>
          </w:p>
        </w:tc>
      </w:tr>
      <w:tr w:rsidR="00E12716" w14:paraId="57A4748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A1F6A03" w14:textId="77777777" w:rsidR="00E12716" w:rsidRDefault="00E12716">
            <w:pPr>
              <w:pStyle w:val="TAL"/>
              <w:rPr>
                <w:lang w:val="cs-CZ"/>
              </w:rPr>
            </w:pPr>
            <w:r>
              <w:rPr>
                <w:lang w:val="cs-CZ"/>
              </w:rPr>
              <w:t>72</w:t>
            </w:r>
          </w:p>
        </w:tc>
        <w:tc>
          <w:tcPr>
            <w:tcW w:w="2838" w:type="dxa"/>
            <w:tcBorders>
              <w:top w:val="single" w:sz="6" w:space="0" w:color="000000"/>
              <w:left w:val="single" w:sz="6" w:space="0" w:color="000000"/>
              <w:bottom w:val="single" w:sz="6" w:space="0" w:color="000000"/>
              <w:right w:val="single" w:sz="6" w:space="0" w:color="000000"/>
            </w:tcBorders>
            <w:hideMark/>
          </w:tcPr>
          <w:p w14:paraId="6232DA17" w14:textId="77777777" w:rsidR="00E12716" w:rsidRDefault="00E12716">
            <w:pPr>
              <w:pStyle w:val="TAL"/>
              <w:rPr>
                <w:lang w:val="fr-FR"/>
              </w:rPr>
            </w:pPr>
            <w:r>
              <w:t>Service-level-AA container</w:t>
            </w:r>
          </w:p>
        </w:tc>
        <w:tc>
          <w:tcPr>
            <w:tcW w:w="3121" w:type="dxa"/>
            <w:tcBorders>
              <w:top w:val="single" w:sz="6" w:space="0" w:color="000000"/>
              <w:left w:val="single" w:sz="6" w:space="0" w:color="000000"/>
              <w:bottom w:val="single" w:sz="6" w:space="0" w:color="000000"/>
              <w:right w:val="single" w:sz="6" w:space="0" w:color="000000"/>
            </w:tcBorders>
            <w:hideMark/>
          </w:tcPr>
          <w:p w14:paraId="53E59EDD" w14:textId="77777777" w:rsidR="00E12716" w:rsidRDefault="00E12716">
            <w:pPr>
              <w:pStyle w:val="TAL"/>
            </w:pPr>
            <w:r>
              <w:t>Service-level-AA container</w:t>
            </w:r>
          </w:p>
          <w:p w14:paraId="2B0C5D74" w14:textId="77777777" w:rsidR="00E12716" w:rsidRDefault="00E12716">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1469E477" w14:textId="77777777" w:rsidR="00E12716" w:rsidRDefault="00E12716">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D6E5AFC" w14:textId="77777777" w:rsidR="00E12716" w:rsidRDefault="00E12716">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DA54066" w14:textId="77777777" w:rsidR="00E12716" w:rsidRDefault="00E12716">
            <w:pPr>
              <w:pStyle w:val="TAC"/>
              <w:rPr>
                <w:lang w:val="fr-FR"/>
              </w:rPr>
            </w:pPr>
            <w:r>
              <w:t>6-n</w:t>
            </w:r>
          </w:p>
        </w:tc>
      </w:tr>
      <w:tr w:rsidR="00E12716" w14:paraId="4062F84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163E78" w14:textId="77777777" w:rsidR="00E12716" w:rsidRDefault="00E12716">
            <w:pPr>
              <w:pStyle w:val="TAL"/>
              <w:rPr>
                <w:lang w:val="cs-CZ"/>
              </w:rPr>
            </w:pPr>
            <w:r>
              <w:t>70</w:t>
            </w:r>
          </w:p>
        </w:tc>
        <w:tc>
          <w:tcPr>
            <w:tcW w:w="2838" w:type="dxa"/>
            <w:tcBorders>
              <w:top w:val="single" w:sz="6" w:space="0" w:color="000000"/>
              <w:left w:val="single" w:sz="6" w:space="0" w:color="000000"/>
              <w:bottom w:val="single" w:sz="6" w:space="0" w:color="000000"/>
              <w:right w:val="single" w:sz="6" w:space="0" w:color="000000"/>
            </w:tcBorders>
            <w:hideMark/>
          </w:tcPr>
          <w:p w14:paraId="7F6777FA" w14:textId="77777777" w:rsidR="00E12716" w:rsidRDefault="00E12716">
            <w:pPr>
              <w:pStyle w:val="TAL"/>
            </w:pPr>
            <w:r>
              <w:t>NSSR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3F72B1B9" w14:textId="77777777" w:rsidR="00E12716" w:rsidRDefault="00E12716">
            <w:pPr>
              <w:pStyle w:val="TAL"/>
            </w:pPr>
            <w:r>
              <w:t>NSSRG information</w:t>
            </w:r>
          </w:p>
          <w:p w14:paraId="2E18E272" w14:textId="77777777" w:rsidR="00E12716" w:rsidRDefault="00E12716">
            <w:pPr>
              <w:pStyle w:val="TAL"/>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0BB3F9E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2868ECD"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F210253" w14:textId="77777777" w:rsidR="00E12716" w:rsidRDefault="00E12716">
            <w:pPr>
              <w:pStyle w:val="TAC"/>
            </w:pPr>
            <w:r>
              <w:t>7-4099</w:t>
            </w:r>
          </w:p>
        </w:tc>
      </w:tr>
      <w:tr w:rsidR="00E12716" w14:paraId="44608EB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FDC8D1F" w14:textId="77777777" w:rsidR="00E12716" w:rsidRDefault="00E12716">
            <w:pPr>
              <w:pStyle w:val="TAL"/>
            </w:pPr>
            <w:r>
              <w:lastRenderedPageBreak/>
              <w:t>14</w:t>
            </w:r>
          </w:p>
        </w:tc>
        <w:tc>
          <w:tcPr>
            <w:tcW w:w="2838" w:type="dxa"/>
            <w:tcBorders>
              <w:top w:val="single" w:sz="6" w:space="0" w:color="000000"/>
              <w:left w:val="single" w:sz="6" w:space="0" w:color="000000"/>
              <w:bottom w:val="single" w:sz="6" w:space="0" w:color="000000"/>
              <w:right w:val="single" w:sz="6" w:space="0" w:color="000000"/>
            </w:tcBorders>
            <w:hideMark/>
          </w:tcPr>
          <w:p w14:paraId="3B1EAE5C" w14:textId="77777777" w:rsidR="00E12716" w:rsidRDefault="00E12716">
            <w:pPr>
              <w:pStyle w:val="TAL"/>
            </w:pPr>
            <w:r>
              <w:t>Disaster roaming wait range</w:t>
            </w:r>
          </w:p>
        </w:tc>
        <w:tc>
          <w:tcPr>
            <w:tcW w:w="3121" w:type="dxa"/>
            <w:tcBorders>
              <w:top w:val="single" w:sz="6" w:space="0" w:color="000000"/>
              <w:left w:val="single" w:sz="6" w:space="0" w:color="000000"/>
              <w:bottom w:val="single" w:sz="6" w:space="0" w:color="000000"/>
              <w:right w:val="single" w:sz="6" w:space="0" w:color="000000"/>
            </w:tcBorders>
            <w:hideMark/>
          </w:tcPr>
          <w:p w14:paraId="2313DFEE" w14:textId="77777777" w:rsidR="00E12716" w:rsidRDefault="00E12716">
            <w:pPr>
              <w:pStyle w:val="TAL"/>
            </w:pPr>
            <w:r>
              <w:t>Registration wait range</w:t>
            </w:r>
          </w:p>
          <w:p w14:paraId="4C828580"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464869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0DB3F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FBD833D" w14:textId="77777777" w:rsidR="00E12716" w:rsidRDefault="00E12716">
            <w:pPr>
              <w:pStyle w:val="TAC"/>
            </w:pPr>
            <w:r>
              <w:t>4</w:t>
            </w:r>
          </w:p>
        </w:tc>
      </w:tr>
      <w:tr w:rsidR="00E12716" w14:paraId="3B05126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74F7D89" w14:textId="77777777" w:rsidR="00E12716" w:rsidRDefault="00E12716">
            <w:pPr>
              <w:pStyle w:val="TAL"/>
            </w:pPr>
            <w:r>
              <w:t>2C</w:t>
            </w:r>
          </w:p>
        </w:tc>
        <w:tc>
          <w:tcPr>
            <w:tcW w:w="2838" w:type="dxa"/>
            <w:tcBorders>
              <w:top w:val="single" w:sz="6" w:space="0" w:color="000000"/>
              <w:left w:val="single" w:sz="6" w:space="0" w:color="000000"/>
              <w:bottom w:val="single" w:sz="6" w:space="0" w:color="000000"/>
              <w:right w:val="single" w:sz="6" w:space="0" w:color="000000"/>
            </w:tcBorders>
            <w:hideMark/>
          </w:tcPr>
          <w:p w14:paraId="4F8FCB0F" w14:textId="77777777" w:rsidR="00E12716" w:rsidRDefault="00E12716">
            <w:pPr>
              <w:pStyle w:val="TAL"/>
            </w:pPr>
            <w:r>
              <w:t xml:space="preserve">Disaster </w:t>
            </w:r>
            <w:proofErr w:type="gramStart"/>
            <w:r>
              <w:t>return</w:t>
            </w:r>
            <w:proofErr w:type="gramEnd"/>
            <w:r>
              <w:t xml:space="preserve"> wait range</w:t>
            </w:r>
          </w:p>
        </w:tc>
        <w:tc>
          <w:tcPr>
            <w:tcW w:w="3121" w:type="dxa"/>
            <w:tcBorders>
              <w:top w:val="single" w:sz="6" w:space="0" w:color="000000"/>
              <w:left w:val="single" w:sz="6" w:space="0" w:color="000000"/>
              <w:bottom w:val="single" w:sz="6" w:space="0" w:color="000000"/>
              <w:right w:val="single" w:sz="6" w:space="0" w:color="000000"/>
            </w:tcBorders>
            <w:hideMark/>
          </w:tcPr>
          <w:p w14:paraId="5A6DD391" w14:textId="77777777" w:rsidR="00E12716" w:rsidRDefault="00E12716">
            <w:pPr>
              <w:pStyle w:val="TAL"/>
            </w:pPr>
            <w:r>
              <w:t>Registration wait range</w:t>
            </w:r>
          </w:p>
          <w:p w14:paraId="425A48B4"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1CA3F1DE"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882884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B2A8DE" w14:textId="77777777" w:rsidR="00E12716" w:rsidRDefault="00E12716">
            <w:pPr>
              <w:pStyle w:val="TAC"/>
            </w:pPr>
            <w:r>
              <w:t>4</w:t>
            </w:r>
          </w:p>
        </w:tc>
      </w:tr>
      <w:tr w:rsidR="00E12716" w14:paraId="67F5DF3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C9FFDBE" w14:textId="77777777" w:rsidR="00E12716" w:rsidRDefault="00E12716">
            <w:pPr>
              <w:pStyle w:val="TAL"/>
            </w:pPr>
            <w:r>
              <w:t>13</w:t>
            </w:r>
          </w:p>
        </w:tc>
        <w:tc>
          <w:tcPr>
            <w:tcW w:w="2838" w:type="dxa"/>
            <w:tcBorders>
              <w:top w:val="single" w:sz="6" w:space="0" w:color="000000"/>
              <w:left w:val="single" w:sz="6" w:space="0" w:color="000000"/>
              <w:bottom w:val="single" w:sz="6" w:space="0" w:color="000000"/>
              <w:right w:val="single" w:sz="6" w:space="0" w:color="000000"/>
            </w:tcBorders>
            <w:hideMark/>
          </w:tcPr>
          <w:p w14:paraId="30D63352" w14:textId="77777777" w:rsidR="00E12716" w:rsidRDefault="00E12716">
            <w:pPr>
              <w:pStyle w:val="TAL"/>
            </w:pPr>
            <w:r>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hideMark/>
          </w:tcPr>
          <w:p w14:paraId="247BADB4" w14:textId="77777777" w:rsidR="00E12716" w:rsidRDefault="00E12716">
            <w:pPr>
              <w:pStyle w:val="TAL"/>
            </w:pPr>
            <w:r>
              <w:t>List of PLMNs to be used in disaster condition</w:t>
            </w:r>
          </w:p>
          <w:p w14:paraId="37C38EDC" w14:textId="77777777" w:rsidR="00E12716" w:rsidRDefault="00E12716">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644C57C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D1310E"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53E144" w14:textId="77777777" w:rsidR="00E12716" w:rsidRDefault="00E12716">
            <w:pPr>
              <w:pStyle w:val="TAC"/>
            </w:pPr>
            <w:r>
              <w:t>2-n</w:t>
            </w:r>
          </w:p>
        </w:tc>
      </w:tr>
      <w:tr w:rsidR="00E12716" w14:paraId="420E9F9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814860" w14:textId="77777777" w:rsidR="00E12716" w:rsidRDefault="00E12716">
            <w:pPr>
              <w:pStyle w:val="TAL"/>
            </w:pPr>
            <w:r>
              <w:rPr>
                <w:lang w:eastAsia="zh-CN"/>
              </w:rPr>
              <w:t>71</w:t>
            </w:r>
          </w:p>
        </w:tc>
        <w:tc>
          <w:tcPr>
            <w:tcW w:w="2838" w:type="dxa"/>
            <w:tcBorders>
              <w:top w:val="single" w:sz="6" w:space="0" w:color="000000"/>
              <w:left w:val="single" w:sz="6" w:space="0" w:color="000000"/>
              <w:bottom w:val="single" w:sz="6" w:space="0" w:color="000000"/>
              <w:right w:val="single" w:sz="6" w:space="0" w:color="000000"/>
            </w:tcBorders>
            <w:hideMark/>
          </w:tcPr>
          <w:p w14:paraId="20C26D55" w14:textId="77777777" w:rsidR="00E12716" w:rsidRDefault="00E12716">
            <w:pPr>
              <w:pStyle w:val="TAL"/>
            </w:pPr>
            <w:r>
              <w:t>Extended 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5DE92347" w14:textId="77777777" w:rsidR="00E12716" w:rsidRDefault="00E12716">
            <w:pPr>
              <w:pStyle w:val="TAL"/>
              <w:rPr>
                <w:lang w:eastAsia="zh-CN"/>
              </w:rPr>
            </w:pPr>
            <w:r>
              <w:t>Extended CAG information list</w:t>
            </w:r>
          </w:p>
          <w:p w14:paraId="53FB4CFC" w14:textId="77777777" w:rsidR="00E12716" w:rsidRDefault="00E12716">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6AC5327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EE889" w14:textId="77777777" w:rsidR="00E12716" w:rsidRDefault="00E12716">
            <w:pPr>
              <w:pStyle w:val="TAC"/>
            </w:pPr>
            <w: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hideMark/>
          </w:tcPr>
          <w:p w14:paraId="649BA4D0" w14:textId="77777777" w:rsidR="00E12716" w:rsidRDefault="00E12716">
            <w:pPr>
              <w:pStyle w:val="TAC"/>
            </w:pPr>
            <w:r>
              <w:rPr>
                <w:lang w:eastAsia="zh-CN"/>
              </w:rPr>
              <w:t>3</w:t>
            </w:r>
            <w:r>
              <w:t>-</w:t>
            </w:r>
            <w:r>
              <w:rPr>
                <w:lang w:eastAsia="zh-CN"/>
              </w:rPr>
              <w:t>n</w:t>
            </w:r>
          </w:p>
        </w:tc>
      </w:tr>
      <w:tr w:rsidR="00E12716" w14:paraId="7E95A76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60E6B5B" w14:textId="77777777" w:rsidR="00E12716" w:rsidRDefault="00E12716">
            <w:pPr>
              <w:pStyle w:val="TAL"/>
              <w:rPr>
                <w:lang w:eastAsia="zh-CN"/>
              </w:rPr>
            </w:pPr>
            <w:r>
              <w:rPr>
                <w:lang w:eastAsia="zh-CN"/>
              </w:rPr>
              <w:t>1F</w:t>
            </w:r>
          </w:p>
        </w:tc>
        <w:tc>
          <w:tcPr>
            <w:tcW w:w="2838" w:type="dxa"/>
            <w:tcBorders>
              <w:top w:val="single" w:sz="6" w:space="0" w:color="000000"/>
              <w:left w:val="single" w:sz="6" w:space="0" w:color="000000"/>
              <w:bottom w:val="single" w:sz="6" w:space="0" w:color="000000"/>
              <w:right w:val="single" w:sz="6" w:space="0" w:color="000000"/>
            </w:tcBorders>
            <w:hideMark/>
          </w:tcPr>
          <w:p w14:paraId="32395EAC" w14:textId="77777777" w:rsidR="00E12716" w:rsidRDefault="00E12716">
            <w:pPr>
              <w:pStyle w:val="TAL"/>
              <w:rPr>
                <w:lang w:eastAsia="en-GB"/>
              </w:rPr>
            </w:pPr>
            <w:r>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5DF1B371" w14:textId="77777777" w:rsidR="00E12716" w:rsidRDefault="00E12716">
            <w:pPr>
              <w:pStyle w:val="TAL"/>
            </w:pPr>
            <w:r>
              <w:t>PEIPS assistance information</w:t>
            </w:r>
          </w:p>
          <w:p w14:paraId="1C7DD06B" w14:textId="77777777" w:rsidR="00E12716" w:rsidRDefault="00E12716">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21B14E9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10020"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F0E9C79" w14:textId="77777777" w:rsidR="00E12716" w:rsidRDefault="00E12716">
            <w:pPr>
              <w:pStyle w:val="TAC"/>
              <w:rPr>
                <w:lang w:eastAsia="zh-CN"/>
              </w:rPr>
            </w:pPr>
            <w:r>
              <w:t>3-n</w:t>
            </w:r>
          </w:p>
        </w:tc>
      </w:tr>
      <w:tr w:rsidR="00E12716" w14:paraId="377A82D2"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E44AF6D" w14:textId="77777777" w:rsidR="00E12716" w:rsidRDefault="00E12716">
            <w:pPr>
              <w:pStyle w:val="TAL"/>
              <w:rPr>
                <w:lang w:eastAsia="zh-CN"/>
              </w:rPr>
            </w:pPr>
            <w:r>
              <w:rPr>
                <w:lang w:eastAsia="zh-CN"/>
              </w:rPr>
              <w:t>73</w:t>
            </w:r>
          </w:p>
        </w:tc>
        <w:tc>
          <w:tcPr>
            <w:tcW w:w="2838" w:type="dxa"/>
            <w:tcBorders>
              <w:top w:val="single" w:sz="6" w:space="0" w:color="000000"/>
              <w:left w:val="single" w:sz="6" w:space="0" w:color="000000"/>
              <w:bottom w:val="single" w:sz="6" w:space="0" w:color="000000"/>
              <w:right w:val="single" w:sz="6" w:space="0" w:color="000000"/>
            </w:tcBorders>
            <w:hideMark/>
          </w:tcPr>
          <w:p w14:paraId="3C0AD6AB" w14:textId="77777777" w:rsidR="00E12716" w:rsidRDefault="00E12716">
            <w:pPr>
              <w:pStyle w:val="TAL"/>
              <w:rPr>
                <w:lang w:eastAsia="en-GB"/>
              </w:rPr>
            </w:pPr>
            <w:r>
              <w:t>NSA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06DA3172" w14:textId="77777777" w:rsidR="00E12716" w:rsidRDefault="00E12716">
            <w:pPr>
              <w:pStyle w:val="TAL"/>
            </w:pPr>
            <w:r>
              <w:t>NSAG information</w:t>
            </w:r>
          </w:p>
          <w:p w14:paraId="7BA79549" w14:textId="77777777" w:rsidR="00E12716" w:rsidRDefault="00E12716">
            <w:pPr>
              <w:pStyle w:val="TAL"/>
            </w:pPr>
            <w:r>
              <w:t>9.11.3.87</w:t>
            </w:r>
          </w:p>
        </w:tc>
        <w:tc>
          <w:tcPr>
            <w:tcW w:w="1134" w:type="dxa"/>
            <w:tcBorders>
              <w:top w:val="single" w:sz="6" w:space="0" w:color="000000"/>
              <w:left w:val="single" w:sz="6" w:space="0" w:color="000000"/>
              <w:bottom w:val="single" w:sz="6" w:space="0" w:color="000000"/>
              <w:right w:val="single" w:sz="6" w:space="0" w:color="000000"/>
            </w:tcBorders>
            <w:hideMark/>
          </w:tcPr>
          <w:p w14:paraId="67171E88"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FB41E9"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E1C872C" w14:textId="77777777" w:rsidR="00E12716" w:rsidRDefault="00E12716">
            <w:pPr>
              <w:pStyle w:val="TAC"/>
            </w:pPr>
            <w:r>
              <w:t>9-3143</w:t>
            </w:r>
          </w:p>
        </w:tc>
      </w:tr>
      <w:tr w:rsidR="00E12716" w14:paraId="032E5FD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1F971FA" w14:textId="77777777" w:rsidR="00E12716" w:rsidRDefault="00E12716">
            <w:pPr>
              <w:pStyle w:val="TAL"/>
              <w:rPr>
                <w:lang w:eastAsia="zh-CN"/>
              </w:rPr>
            </w:pPr>
            <w:r>
              <w:t>E-</w:t>
            </w:r>
          </w:p>
        </w:tc>
        <w:tc>
          <w:tcPr>
            <w:tcW w:w="2838" w:type="dxa"/>
            <w:tcBorders>
              <w:top w:val="single" w:sz="6" w:space="0" w:color="000000"/>
              <w:left w:val="single" w:sz="6" w:space="0" w:color="000000"/>
              <w:bottom w:val="single" w:sz="6" w:space="0" w:color="000000"/>
              <w:right w:val="single" w:sz="6" w:space="0" w:color="000000"/>
            </w:tcBorders>
            <w:hideMark/>
          </w:tcPr>
          <w:p w14:paraId="09966CCC" w14:textId="77777777" w:rsidR="00E12716" w:rsidRDefault="00E12716">
            <w:pPr>
              <w:pStyle w:val="TAL"/>
              <w:rPr>
                <w:lang w:eastAsia="en-GB"/>
              </w:rPr>
            </w:pPr>
            <w:r>
              <w:t>Priority indicator</w:t>
            </w:r>
          </w:p>
        </w:tc>
        <w:tc>
          <w:tcPr>
            <w:tcW w:w="3121" w:type="dxa"/>
            <w:tcBorders>
              <w:top w:val="single" w:sz="6" w:space="0" w:color="000000"/>
              <w:left w:val="single" w:sz="6" w:space="0" w:color="000000"/>
              <w:bottom w:val="single" w:sz="6" w:space="0" w:color="000000"/>
              <w:right w:val="single" w:sz="6" w:space="0" w:color="000000"/>
            </w:tcBorders>
            <w:hideMark/>
          </w:tcPr>
          <w:p w14:paraId="6AD89404" w14:textId="77777777" w:rsidR="00E12716" w:rsidRDefault="00E12716">
            <w:pPr>
              <w:pStyle w:val="TAL"/>
              <w:keepNext w:val="0"/>
            </w:pPr>
            <w:r>
              <w:t>Priority indicator</w:t>
            </w:r>
          </w:p>
          <w:p w14:paraId="11B3495A" w14:textId="77777777" w:rsidR="00E12716" w:rsidRDefault="00E12716">
            <w:pPr>
              <w:pStyle w:val="TAL"/>
            </w:pPr>
            <w:r>
              <w:t>9.11.3.91</w:t>
            </w:r>
          </w:p>
        </w:tc>
        <w:tc>
          <w:tcPr>
            <w:tcW w:w="1134" w:type="dxa"/>
            <w:tcBorders>
              <w:top w:val="single" w:sz="6" w:space="0" w:color="000000"/>
              <w:left w:val="single" w:sz="6" w:space="0" w:color="000000"/>
              <w:bottom w:val="single" w:sz="6" w:space="0" w:color="000000"/>
              <w:right w:val="single" w:sz="6" w:space="0" w:color="000000"/>
            </w:tcBorders>
            <w:hideMark/>
          </w:tcPr>
          <w:p w14:paraId="2611CAC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39C056A"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38868EE" w14:textId="77777777" w:rsidR="00E12716" w:rsidRDefault="00E12716">
            <w:pPr>
              <w:pStyle w:val="TAC"/>
            </w:pPr>
            <w:r>
              <w:t>1</w:t>
            </w:r>
          </w:p>
        </w:tc>
      </w:tr>
      <w:tr w:rsidR="00E12716" w14:paraId="04F38E9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52035E4" w14:textId="77777777" w:rsidR="00E12716" w:rsidRDefault="00E12716">
            <w:pPr>
              <w:pStyle w:val="TAL"/>
            </w:pPr>
            <w:r>
              <w:t>4B</w:t>
            </w:r>
          </w:p>
        </w:tc>
        <w:tc>
          <w:tcPr>
            <w:tcW w:w="2838" w:type="dxa"/>
            <w:tcBorders>
              <w:top w:val="single" w:sz="6" w:space="0" w:color="000000"/>
              <w:left w:val="single" w:sz="6" w:space="0" w:color="000000"/>
              <w:bottom w:val="single" w:sz="6" w:space="0" w:color="000000"/>
              <w:right w:val="single" w:sz="6" w:space="0" w:color="000000"/>
            </w:tcBorders>
            <w:hideMark/>
          </w:tcPr>
          <w:p w14:paraId="5FC043CB" w14:textId="77777777" w:rsidR="00E12716" w:rsidRDefault="00E12716">
            <w:pPr>
              <w:pStyle w:val="TAL"/>
            </w:pPr>
            <w:r>
              <w:t>RAN timing synchronization</w:t>
            </w:r>
          </w:p>
        </w:tc>
        <w:tc>
          <w:tcPr>
            <w:tcW w:w="3121" w:type="dxa"/>
            <w:tcBorders>
              <w:top w:val="single" w:sz="6" w:space="0" w:color="000000"/>
              <w:left w:val="single" w:sz="6" w:space="0" w:color="000000"/>
              <w:bottom w:val="single" w:sz="6" w:space="0" w:color="000000"/>
              <w:right w:val="single" w:sz="6" w:space="0" w:color="000000"/>
            </w:tcBorders>
            <w:hideMark/>
          </w:tcPr>
          <w:p w14:paraId="6DF5BD07" w14:textId="77777777" w:rsidR="00E12716" w:rsidRDefault="00E12716">
            <w:pPr>
              <w:pStyle w:val="TAL"/>
              <w:keepNext w:val="0"/>
            </w:pPr>
            <w:r>
              <w:t>RAN timing synchronization</w:t>
            </w:r>
          </w:p>
          <w:p w14:paraId="0761A02B" w14:textId="77777777" w:rsidR="00E12716" w:rsidRDefault="00E12716">
            <w:pPr>
              <w:pStyle w:val="TAL"/>
              <w:keepNext w:val="0"/>
            </w:pPr>
            <w:r>
              <w:t>9.11.3.95</w:t>
            </w:r>
          </w:p>
        </w:tc>
        <w:tc>
          <w:tcPr>
            <w:tcW w:w="1134" w:type="dxa"/>
            <w:tcBorders>
              <w:top w:val="single" w:sz="6" w:space="0" w:color="000000"/>
              <w:left w:val="single" w:sz="6" w:space="0" w:color="000000"/>
              <w:bottom w:val="single" w:sz="6" w:space="0" w:color="000000"/>
              <w:right w:val="single" w:sz="6" w:space="0" w:color="000000"/>
            </w:tcBorders>
            <w:hideMark/>
          </w:tcPr>
          <w:p w14:paraId="474A576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07023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9EC2FD3" w14:textId="77777777" w:rsidR="00E12716" w:rsidRDefault="00E12716">
            <w:pPr>
              <w:pStyle w:val="TAC"/>
            </w:pPr>
            <w:r>
              <w:t>3</w:t>
            </w:r>
          </w:p>
        </w:tc>
      </w:tr>
      <w:tr w:rsidR="00E12716" w14:paraId="30969C6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EB10D25" w14:textId="77777777" w:rsidR="00E12716" w:rsidRDefault="00E12716">
            <w:pPr>
              <w:pStyle w:val="TAL"/>
            </w:pPr>
            <w:r>
              <w:t>78</w:t>
            </w:r>
          </w:p>
        </w:tc>
        <w:tc>
          <w:tcPr>
            <w:tcW w:w="2838" w:type="dxa"/>
            <w:tcBorders>
              <w:top w:val="single" w:sz="6" w:space="0" w:color="000000"/>
              <w:left w:val="single" w:sz="6" w:space="0" w:color="000000"/>
              <w:bottom w:val="single" w:sz="6" w:space="0" w:color="000000"/>
              <w:right w:val="single" w:sz="6" w:space="0" w:color="000000"/>
            </w:tcBorders>
            <w:hideMark/>
          </w:tcPr>
          <w:p w14:paraId="39520E52" w14:textId="77777777" w:rsidR="00E12716" w:rsidRDefault="00E12716">
            <w:pPr>
              <w:pStyle w:val="TAL"/>
            </w:pPr>
            <w:r>
              <w:t>Extended 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BFC3D61" w14:textId="77777777" w:rsidR="00E12716" w:rsidRDefault="00E12716">
            <w:pPr>
              <w:pStyle w:val="TAL"/>
            </w:pPr>
            <w:r>
              <w:t>Extended LADN information</w:t>
            </w:r>
          </w:p>
          <w:p w14:paraId="36CB60B2" w14:textId="77777777" w:rsidR="00E12716" w:rsidRDefault="00E12716">
            <w:pPr>
              <w:pStyle w:val="TAL"/>
              <w:keepNext w:val="0"/>
            </w:pPr>
            <w:r>
              <w:t>9.11.3.96</w:t>
            </w:r>
          </w:p>
        </w:tc>
        <w:tc>
          <w:tcPr>
            <w:tcW w:w="1134" w:type="dxa"/>
            <w:tcBorders>
              <w:top w:val="single" w:sz="6" w:space="0" w:color="000000"/>
              <w:left w:val="single" w:sz="6" w:space="0" w:color="000000"/>
              <w:bottom w:val="single" w:sz="6" w:space="0" w:color="000000"/>
              <w:right w:val="single" w:sz="6" w:space="0" w:color="000000"/>
            </w:tcBorders>
            <w:hideMark/>
          </w:tcPr>
          <w:p w14:paraId="334957D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BACDE3"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5C793296" w14:textId="77777777" w:rsidR="00E12716" w:rsidRDefault="00E12716">
            <w:pPr>
              <w:pStyle w:val="TAC"/>
            </w:pPr>
            <w:r>
              <w:t>3-1787</w:t>
            </w:r>
          </w:p>
        </w:tc>
      </w:tr>
      <w:tr w:rsidR="00E12716" w14:paraId="5758E4C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CFA00B2" w14:textId="77777777" w:rsidR="00E12716" w:rsidRDefault="00E12716">
            <w:pPr>
              <w:pStyle w:val="TAL"/>
            </w:pPr>
            <w:r>
              <w:t>4C</w:t>
            </w:r>
          </w:p>
        </w:tc>
        <w:tc>
          <w:tcPr>
            <w:tcW w:w="2838" w:type="dxa"/>
            <w:tcBorders>
              <w:top w:val="single" w:sz="6" w:space="0" w:color="000000"/>
              <w:left w:val="single" w:sz="6" w:space="0" w:color="000000"/>
              <w:bottom w:val="single" w:sz="6" w:space="0" w:color="000000"/>
              <w:right w:val="single" w:sz="6" w:space="0" w:color="000000"/>
            </w:tcBorders>
            <w:hideMark/>
          </w:tcPr>
          <w:p w14:paraId="3DF95CC5" w14:textId="77777777" w:rsidR="00E12716" w:rsidRDefault="00E12716">
            <w:pPr>
              <w:pStyle w:val="TAL"/>
            </w:pPr>
            <w:r>
              <w:rPr>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hideMark/>
          </w:tcPr>
          <w:p w14:paraId="2268BC92" w14:textId="77777777" w:rsidR="00E12716" w:rsidRDefault="00E12716">
            <w:pPr>
              <w:pStyle w:val="TAL"/>
              <w:keepNext w:val="0"/>
              <w:rPr>
                <w:lang w:eastAsia="zh-CN"/>
              </w:rPr>
            </w:pPr>
            <w:r>
              <w:rPr>
                <w:lang w:eastAsia="zh-CN"/>
              </w:rPr>
              <w:t>Alternative NSSAI</w:t>
            </w:r>
          </w:p>
          <w:p w14:paraId="27170010" w14:textId="77777777" w:rsidR="00E12716" w:rsidRDefault="00E12716">
            <w:pPr>
              <w:pStyle w:val="TAL"/>
              <w:rPr>
                <w:lang w:eastAsia="en-GB"/>
              </w:rPr>
            </w:pPr>
            <w:r>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hideMark/>
          </w:tcPr>
          <w:p w14:paraId="386A232E" w14:textId="77777777" w:rsidR="00E12716" w:rsidRDefault="00E12716">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AD46C7B"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52A38C" w14:textId="77777777" w:rsidR="00E12716" w:rsidRDefault="00E12716">
            <w:pPr>
              <w:pStyle w:val="TAC"/>
            </w:pPr>
            <w:r>
              <w:t>7-n</w:t>
            </w:r>
          </w:p>
        </w:tc>
      </w:tr>
      <w:tr w:rsidR="00E12716" w14:paraId="51286981" w14:textId="77777777" w:rsidTr="00E12716">
        <w:trPr>
          <w:cantSplit/>
          <w:jc w:val="center"/>
          <w:ins w:id="115"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3ECF2F27" w14:textId="77777777" w:rsidR="00E12716" w:rsidRPr="00E12716" w:rsidRDefault="00E12716" w:rsidP="004F1506">
            <w:pPr>
              <w:pStyle w:val="TAL"/>
              <w:rPr>
                <w:ins w:id="116" w:author="Roozbeh Atarius-4" w:date="2023-04-10T16:00:00Z"/>
              </w:rPr>
            </w:pPr>
            <w:ins w:id="117"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2D50CAA0" w14:textId="2DEBD1F5" w:rsidR="00E12716" w:rsidRDefault="00E12716" w:rsidP="004F1506">
            <w:pPr>
              <w:pStyle w:val="TAL"/>
              <w:rPr>
                <w:ins w:id="118" w:author="Roozbeh Atarius-4" w:date="2023-04-10T16:00:00Z"/>
                <w:lang w:eastAsia="zh-CN"/>
              </w:rPr>
            </w:pPr>
            <w:ins w:id="119" w:author="Roozbeh Atarius-4" w:date="2023-04-10T16:00:00Z">
              <w:r>
                <w:rPr>
                  <w:lang w:eastAsia="zh-CN"/>
                </w:rPr>
                <w:t>Partial</w:t>
              </w:r>
            </w:ins>
            <w:ins w:id="120" w:author="Roozbeh Atarius-5" w:date="2023-04-19T09:39:00Z">
              <w:r w:rsidR="007C3A24">
                <w:rPr>
                  <w:lang w:eastAsia="zh-CN"/>
                </w:rPr>
                <w:t>ly</w:t>
              </w:r>
            </w:ins>
            <w:ins w:id="121" w:author="Roozbeh Atarius-4" w:date="2023-04-10T16:00:00Z">
              <w:r>
                <w:rPr>
                  <w:lang w:eastAsia="zh-CN"/>
                </w:rPr>
                <w:t xml:space="preserve"> allow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F7A17B2" w14:textId="4E141E7B" w:rsidR="00E12716" w:rsidRDefault="00E12716" w:rsidP="00E12716">
            <w:pPr>
              <w:pStyle w:val="TAL"/>
              <w:keepNext w:val="0"/>
              <w:rPr>
                <w:ins w:id="122" w:author="Roozbeh Atarius-4" w:date="2023-04-10T16:00:00Z"/>
                <w:lang w:eastAsia="zh-CN"/>
              </w:rPr>
            </w:pPr>
            <w:ins w:id="123" w:author="Roozbeh Atarius-4" w:date="2023-04-10T16:00:00Z">
              <w:r>
                <w:rPr>
                  <w:lang w:eastAsia="zh-CN"/>
                </w:rPr>
                <w:t>Partial NSSAI</w:t>
              </w:r>
            </w:ins>
          </w:p>
          <w:p w14:paraId="59EBCAA6" w14:textId="77777777" w:rsidR="00E12716" w:rsidRDefault="00E12716" w:rsidP="004F1506">
            <w:pPr>
              <w:pStyle w:val="TAL"/>
              <w:keepNext w:val="0"/>
              <w:rPr>
                <w:ins w:id="124" w:author="Roozbeh Atarius-4" w:date="2023-04-10T16:00:00Z"/>
                <w:lang w:eastAsia="zh-CN"/>
              </w:rPr>
            </w:pPr>
            <w:ins w:id="125"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45CA2AFB" w14:textId="77777777" w:rsidR="00E12716" w:rsidRDefault="00E12716" w:rsidP="004F1506">
            <w:pPr>
              <w:pStyle w:val="TAC"/>
              <w:rPr>
                <w:ins w:id="126" w:author="Roozbeh Atarius-4" w:date="2023-04-10T16:00:00Z"/>
                <w:lang w:eastAsia="zh-CN"/>
              </w:rPr>
            </w:pPr>
            <w:ins w:id="127"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7DFAF81" w14:textId="77777777" w:rsidR="00E12716" w:rsidRDefault="00E12716" w:rsidP="004F1506">
            <w:pPr>
              <w:pStyle w:val="TAC"/>
              <w:rPr>
                <w:ins w:id="128" w:author="Roozbeh Atarius-4" w:date="2023-04-10T16:00:00Z"/>
              </w:rPr>
            </w:pPr>
            <w:ins w:id="129"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5B5CDD46" w14:textId="77777777" w:rsidR="00E12716" w:rsidRDefault="00E12716" w:rsidP="004F1506">
            <w:pPr>
              <w:pStyle w:val="TAC"/>
              <w:rPr>
                <w:ins w:id="130" w:author="Roozbeh Atarius-4" w:date="2023-04-10T16:00:00Z"/>
              </w:rPr>
            </w:pPr>
            <w:ins w:id="131" w:author="Roozbeh Atarius-4" w:date="2023-04-10T16:00:00Z">
              <w:r>
                <w:t>13-n</w:t>
              </w:r>
            </w:ins>
          </w:p>
        </w:tc>
      </w:tr>
      <w:tr w:rsidR="00E12716" w14:paraId="03024E9C" w14:textId="77777777" w:rsidTr="00E12716">
        <w:trPr>
          <w:cantSplit/>
          <w:jc w:val="center"/>
          <w:ins w:id="132"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1B319ED7" w14:textId="77777777" w:rsidR="00E12716" w:rsidRPr="00E12716" w:rsidRDefault="00E12716" w:rsidP="004F1506">
            <w:pPr>
              <w:pStyle w:val="TAL"/>
              <w:rPr>
                <w:ins w:id="133" w:author="Roozbeh Atarius-4" w:date="2023-04-10T16:00:00Z"/>
              </w:rPr>
            </w:pPr>
            <w:ins w:id="134"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59A758A0" w14:textId="5F0B3DD6" w:rsidR="00E12716" w:rsidRDefault="00E12716" w:rsidP="004F1506">
            <w:pPr>
              <w:pStyle w:val="TAL"/>
              <w:rPr>
                <w:ins w:id="135" w:author="Roozbeh Atarius-4" w:date="2023-04-10T16:00:00Z"/>
                <w:lang w:eastAsia="zh-CN"/>
              </w:rPr>
            </w:pPr>
            <w:ins w:id="136" w:author="Roozbeh Atarius-4" w:date="2023-04-10T16:00:00Z">
              <w:r>
                <w:rPr>
                  <w:lang w:eastAsia="zh-CN"/>
                </w:rPr>
                <w:t>Partial</w:t>
              </w:r>
            </w:ins>
            <w:ins w:id="137" w:author="Roozbeh Atarius-5" w:date="2023-04-19T09:39:00Z">
              <w:r w:rsidR="007C3A24">
                <w:rPr>
                  <w:lang w:eastAsia="zh-CN"/>
                </w:rPr>
                <w:t>ly</w:t>
              </w:r>
            </w:ins>
            <w:ins w:id="138" w:author="Roozbeh Atarius-4" w:date="2023-04-10T16:00:00Z">
              <w:r>
                <w:rPr>
                  <w:lang w:eastAsia="zh-CN"/>
                </w:rPr>
                <w:t xml:space="preserve"> reject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3FFC6A6" w14:textId="368AD78D" w:rsidR="00E12716" w:rsidRDefault="00E12716" w:rsidP="00E12716">
            <w:pPr>
              <w:pStyle w:val="TAL"/>
              <w:keepNext w:val="0"/>
              <w:rPr>
                <w:ins w:id="139" w:author="Roozbeh Atarius-4" w:date="2023-04-10T16:00:00Z"/>
                <w:lang w:eastAsia="zh-CN"/>
              </w:rPr>
            </w:pPr>
            <w:ins w:id="140" w:author="Roozbeh Atarius-4" w:date="2023-04-10T16:00:00Z">
              <w:r>
                <w:rPr>
                  <w:lang w:eastAsia="zh-CN"/>
                </w:rPr>
                <w:t>Partial NSSAI</w:t>
              </w:r>
            </w:ins>
          </w:p>
          <w:p w14:paraId="06747D97" w14:textId="77777777" w:rsidR="00E12716" w:rsidRDefault="00E12716" w:rsidP="004F1506">
            <w:pPr>
              <w:pStyle w:val="TAL"/>
              <w:keepNext w:val="0"/>
              <w:rPr>
                <w:ins w:id="141" w:author="Roozbeh Atarius-4" w:date="2023-04-10T16:00:00Z"/>
                <w:lang w:eastAsia="zh-CN"/>
              </w:rPr>
            </w:pPr>
            <w:ins w:id="142"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3E02AE92" w14:textId="77777777" w:rsidR="00E12716" w:rsidRDefault="00E12716" w:rsidP="004F1506">
            <w:pPr>
              <w:pStyle w:val="TAC"/>
              <w:rPr>
                <w:ins w:id="143" w:author="Roozbeh Atarius-4" w:date="2023-04-10T16:00:00Z"/>
                <w:lang w:eastAsia="zh-CN"/>
              </w:rPr>
            </w:pPr>
            <w:ins w:id="144"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7EFF108" w14:textId="77777777" w:rsidR="00E12716" w:rsidRDefault="00E12716" w:rsidP="004F1506">
            <w:pPr>
              <w:pStyle w:val="TAC"/>
              <w:rPr>
                <w:ins w:id="145" w:author="Roozbeh Atarius-4" w:date="2023-04-10T16:00:00Z"/>
              </w:rPr>
            </w:pPr>
            <w:ins w:id="146"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1AFE7927" w14:textId="77777777" w:rsidR="00E12716" w:rsidRDefault="00E12716" w:rsidP="004F1506">
            <w:pPr>
              <w:pStyle w:val="TAC"/>
              <w:rPr>
                <w:ins w:id="147" w:author="Roozbeh Atarius-4" w:date="2023-04-10T16:00:00Z"/>
              </w:rPr>
            </w:pPr>
            <w:ins w:id="148" w:author="Roozbeh Atarius-4" w:date="2023-04-10T16:00:00Z">
              <w:r>
                <w:t>13-n</w:t>
              </w:r>
            </w:ins>
          </w:p>
        </w:tc>
      </w:tr>
      <w:bookmarkEnd w:id="107"/>
      <w:bookmarkEnd w:id="108"/>
      <w:bookmarkEnd w:id="109"/>
      <w:bookmarkEnd w:id="110"/>
      <w:bookmarkEnd w:id="111"/>
      <w:bookmarkEnd w:id="112"/>
      <w:bookmarkEnd w:id="113"/>
      <w:bookmarkEnd w:id="114"/>
    </w:tbl>
    <w:p w14:paraId="0B57202D" w14:textId="49AF513D" w:rsidR="00966D8E" w:rsidRDefault="00966D8E">
      <w:pPr>
        <w:rPr>
          <w:noProof/>
        </w:rPr>
      </w:pPr>
    </w:p>
    <w:p w14:paraId="4EA17AF5" w14:textId="77777777" w:rsidR="0072244D" w:rsidRPr="00690DCA" w:rsidRDefault="0072244D" w:rsidP="0072244D">
      <w:pPr>
        <w:jc w:val="center"/>
        <w:rPr>
          <w:color w:val="FF0000"/>
        </w:rPr>
      </w:pPr>
      <w:bookmarkStart w:id="149" w:name="_Toc20232932"/>
      <w:bookmarkStart w:id="150" w:name="_Toc27747038"/>
      <w:bookmarkStart w:id="151" w:name="_Toc36213225"/>
      <w:bookmarkStart w:id="152" w:name="_Toc36657402"/>
      <w:bookmarkStart w:id="153" w:name="_Toc45287068"/>
      <w:bookmarkStart w:id="154" w:name="_Toc51948337"/>
      <w:bookmarkStart w:id="155" w:name="_Toc51949429"/>
      <w:bookmarkStart w:id="156" w:name="_Toc131396394"/>
      <w:r w:rsidRPr="00690DCA">
        <w:rPr>
          <w:color w:val="FF0000"/>
        </w:rPr>
        <w:t>-------------------------------------- Next Change --------------------------------------</w:t>
      </w:r>
    </w:p>
    <w:p w14:paraId="6DC605BA" w14:textId="190E274B" w:rsidR="001C5864" w:rsidRDefault="001C5864" w:rsidP="001C5864">
      <w:pPr>
        <w:pStyle w:val="Heading4"/>
        <w:rPr>
          <w:ins w:id="157" w:author="Roozbeh Atarius-4" w:date="2023-04-04T18:36:00Z"/>
          <w:lang w:val="en-US" w:eastAsia="ko-KR"/>
        </w:rPr>
      </w:pPr>
      <w:ins w:id="158" w:author="Roozbeh Atarius-4" w:date="2023-04-04T18:36:00Z">
        <w:r>
          <w:t>8.2.</w:t>
        </w:r>
      </w:ins>
      <w:ins w:id="159" w:author="Roozbeh Atarius-4" w:date="2023-04-05T16:16:00Z">
        <w:r>
          <w:t>19</w:t>
        </w:r>
      </w:ins>
      <w:ins w:id="160" w:author="Roozbeh Atarius-4" w:date="2023-04-04T18:36:00Z">
        <w:r>
          <w:rPr>
            <w:lang w:eastAsia="ko-KR"/>
          </w:rPr>
          <w:t>.X</w:t>
        </w:r>
        <w:r>
          <w:rPr>
            <w:lang w:val="en-US" w:eastAsia="ko-KR"/>
          </w:rPr>
          <w:tab/>
        </w:r>
        <w:r>
          <w:t>Partial</w:t>
        </w:r>
      </w:ins>
      <w:ins w:id="161" w:author="Roozbeh Atarius-5" w:date="2023-04-19T09:39:00Z">
        <w:r w:rsidR="007C3A24">
          <w:t>ly</w:t>
        </w:r>
      </w:ins>
      <w:ins w:id="162" w:author="Roozbeh Atarius-4" w:date="2023-04-04T18:36:00Z">
        <w:r>
          <w:t xml:space="preserve"> allowed NSSAI</w:t>
        </w:r>
        <w:bookmarkEnd w:id="149"/>
        <w:bookmarkEnd w:id="150"/>
        <w:bookmarkEnd w:id="151"/>
        <w:bookmarkEnd w:id="152"/>
        <w:bookmarkEnd w:id="153"/>
        <w:bookmarkEnd w:id="154"/>
        <w:bookmarkEnd w:id="155"/>
        <w:bookmarkEnd w:id="156"/>
      </w:ins>
    </w:p>
    <w:p w14:paraId="0C33EA95" w14:textId="4DAFE752" w:rsidR="00C50FA1" w:rsidRDefault="00C50FA1" w:rsidP="00C50FA1">
      <w:pPr>
        <w:rPr>
          <w:ins w:id="163" w:author="Roozbeh Atarius-4" w:date="2023-04-05T16:47:00Z"/>
        </w:rPr>
      </w:pPr>
      <w:bookmarkStart w:id="164" w:name="_Hlk132827358"/>
      <w:ins w:id="165" w:author="Roozbeh Atarius-4" w:date="2023-04-05T16:47:00Z">
        <w:r>
          <w:t>Th</w:t>
        </w:r>
      </w:ins>
      <w:ins w:id="166" w:author="Roozbeh Atarius-5" w:date="2023-04-19T20:11:00Z">
        <w:r w:rsidR="00735443">
          <w:t xml:space="preserve">e </w:t>
        </w:r>
        <w:r w:rsidR="00735443">
          <w:t>Partially allowed NSSAI</w:t>
        </w:r>
      </w:ins>
      <w:ins w:id="167" w:author="Roozbeh Atarius-4" w:date="2023-04-05T16:47:00Z">
        <w:r>
          <w:t xml:space="preserve"> IE shall be </w:t>
        </w:r>
      </w:ins>
      <w:ins w:id="168" w:author="Roozbeh Atarius-5" w:date="2023-04-19T20:12:00Z">
        <w:r w:rsidR="00735443">
          <w:t xml:space="preserve">used </w:t>
        </w:r>
      </w:ins>
      <w:ins w:id="169" w:author="Roozbeh Atarius-4" w:date="2023-04-05T16:47:00Z">
        <w:r>
          <w:t>by the AMF to inform the UE if one or more S-NSSAIs that are just become partial</w:t>
        </w:r>
      </w:ins>
      <w:ins w:id="170" w:author="Roozbeh Atarius-5" w:date="2023-04-19T09:40:00Z">
        <w:r w:rsidR="007C3A24">
          <w:t>ly</w:t>
        </w:r>
      </w:ins>
      <w:ins w:id="171" w:author="Roozbeh Atarius-4" w:date="2023-04-05T16:47:00Z">
        <w:r>
          <w:t xml:space="preserve"> all</w:t>
        </w:r>
      </w:ins>
      <w:ins w:id="172" w:author="Roozbeh Atarius-4" w:date="2023-04-05T16:48:00Z">
        <w:r>
          <w:t>owed</w:t>
        </w:r>
      </w:ins>
      <w:ins w:id="173" w:author="Roozbeh Atarius-4" w:date="2023-04-05T16:47:00Z">
        <w:r>
          <w:t xml:space="preserve"> NSSAI.</w:t>
        </w:r>
      </w:ins>
    </w:p>
    <w:bookmarkEnd w:id="164"/>
    <w:p w14:paraId="38AA4A2F" w14:textId="77777777" w:rsidR="0072244D" w:rsidRPr="00690DCA" w:rsidRDefault="0072244D" w:rsidP="0072244D">
      <w:pPr>
        <w:jc w:val="center"/>
        <w:rPr>
          <w:color w:val="FF0000"/>
        </w:rPr>
      </w:pPr>
      <w:r w:rsidRPr="00690DCA">
        <w:rPr>
          <w:color w:val="FF0000"/>
        </w:rPr>
        <w:t>-------------------------------------- Next Change --------------------------------------</w:t>
      </w:r>
    </w:p>
    <w:p w14:paraId="3C5FC4EF" w14:textId="467D3A54" w:rsidR="001C5864" w:rsidRDefault="001C5864" w:rsidP="001C5864">
      <w:pPr>
        <w:pStyle w:val="Heading4"/>
        <w:rPr>
          <w:ins w:id="174" w:author="Roozbeh Atarius-4" w:date="2023-04-04T18:36:00Z"/>
          <w:lang w:val="en-US" w:eastAsia="ko-KR"/>
        </w:rPr>
      </w:pPr>
      <w:ins w:id="175" w:author="Roozbeh Atarius-4" w:date="2023-04-04T18:36:00Z">
        <w:r>
          <w:t>8.2</w:t>
        </w:r>
      </w:ins>
      <w:ins w:id="176" w:author="Roozbeh Atarius-4" w:date="2023-04-05T16:16:00Z">
        <w:r>
          <w:t>.</w:t>
        </w:r>
        <w:proofErr w:type="gramStart"/>
        <w:r>
          <w:t>19</w:t>
        </w:r>
      </w:ins>
      <w:ins w:id="177" w:author="Roozbeh Atarius-4" w:date="2023-04-04T18:36:00Z">
        <w:r>
          <w:rPr>
            <w:lang w:eastAsia="ko-KR"/>
          </w:rPr>
          <w:t>.</w:t>
        </w:r>
      </w:ins>
      <w:ins w:id="178" w:author="Roozbeh Atarius-4" w:date="2023-04-04T18:37:00Z">
        <w:r>
          <w:rPr>
            <w:lang w:eastAsia="ko-KR"/>
          </w:rPr>
          <w:t>Y</w:t>
        </w:r>
      </w:ins>
      <w:proofErr w:type="gramEnd"/>
      <w:ins w:id="179" w:author="Roozbeh Atarius-4" w:date="2023-04-04T18:36:00Z">
        <w:r>
          <w:rPr>
            <w:lang w:val="en-US" w:eastAsia="ko-KR"/>
          </w:rPr>
          <w:tab/>
        </w:r>
        <w:r>
          <w:t>Partial</w:t>
        </w:r>
      </w:ins>
      <w:ins w:id="180" w:author="Roozbeh Atarius-5" w:date="2023-04-19T09:40:00Z">
        <w:r w:rsidR="007C3A24">
          <w:t>ly</w:t>
        </w:r>
      </w:ins>
      <w:ins w:id="181" w:author="Roozbeh Atarius-4" w:date="2023-04-04T18:36:00Z">
        <w:r>
          <w:t xml:space="preserve"> </w:t>
        </w:r>
      </w:ins>
      <w:ins w:id="182" w:author="Roozbeh Atarius-4" w:date="2023-04-04T18:37:00Z">
        <w:r>
          <w:t>rejected</w:t>
        </w:r>
      </w:ins>
      <w:ins w:id="183" w:author="Roozbeh Atarius-4" w:date="2023-04-04T18:36:00Z">
        <w:r>
          <w:t xml:space="preserve"> NSSAI</w:t>
        </w:r>
      </w:ins>
    </w:p>
    <w:p w14:paraId="27500910" w14:textId="2D3754C3" w:rsidR="001B0300" w:rsidRDefault="001B0300" w:rsidP="001B0300">
      <w:pPr>
        <w:rPr>
          <w:ins w:id="184" w:author="Roozbeh Atarius-4" w:date="2023-04-05T16:24:00Z"/>
        </w:rPr>
      </w:pPr>
      <w:ins w:id="185" w:author="Roozbeh Atarius-4" w:date="2023-04-05T16:24:00Z">
        <w:r>
          <w:t>Th</w:t>
        </w:r>
      </w:ins>
      <w:ins w:id="186" w:author="Roozbeh Atarius-5" w:date="2023-04-19T20:12:00Z">
        <w:r w:rsidR="00735443">
          <w:t xml:space="preserve">e </w:t>
        </w:r>
        <w:r w:rsidR="00735443">
          <w:t>Partially rejected NSSAI</w:t>
        </w:r>
      </w:ins>
      <w:ins w:id="187" w:author="Roozbeh Atarius-4" w:date="2023-04-05T16:24:00Z">
        <w:r>
          <w:t xml:space="preserve"> IE shall be </w:t>
        </w:r>
      </w:ins>
      <w:ins w:id="188" w:author="Roozbeh Atarius-5" w:date="2023-04-19T20:12:00Z">
        <w:r w:rsidR="00735443">
          <w:t xml:space="preserve">used </w:t>
        </w:r>
      </w:ins>
      <w:ins w:id="189" w:author="Roozbeh Atarius-4" w:date="2023-04-05T16:47:00Z">
        <w:r w:rsidR="00C50FA1">
          <w:t>by the AMF</w:t>
        </w:r>
      </w:ins>
      <w:ins w:id="190" w:author="Roozbeh Atarius-4" w:date="2023-04-05T16:24:00Z">
        <w:r>
          <w:t xml:space="preserve"> to inform the UE </w:t>
        </w:r>
      </w:ins>
      <w:ins w:id="191" w:author="Roozbeh Atarius-4" w:date="2023-04-05T16:47:00Z">
        <w:r w:rsidR="00C50FA1">
          <w:t>if</w:t>
        </w:r>
      </w:ins>
      <w:ins w:id="192" w:author="Roozbeh Atarius-4" w:date="2023-04-05T16:24:00Z">
        <w:r>
          <w:t xml:space="preserve"> one or more S-NSSAIs that </w:t>
        </w:r>
      </w:ins>
      <w:ins w:id="193" w:author="Roozbeh Atarius-4" w:date="2023-04-05T16:46:00Z">
        <w:r w:rsidR="00C50FA1">
          <w:t xml:space="preserve">are just become </w:t>
        </w:r>
      </w:ins>
      <w:ins w:id="194" w:author="Roozbeh Atarius-4" w:date="2023-04-05T16:47:00Z">
        <w:r w:rsidR="00C50FA1">
          <w:t>par</w:t>
        </w:r>
      </w:ins>
      <w:ins w:id="195" w:author="Roozbeh Atarius-4" w:date="2023-04-05T16:46:00Z">
        <w:r w:rsidR="00C50FA1">
          <w:t>tial</w:t>
        </w:r>
      </w:ins>
      <w:ins w:id="196" w:author="Roozbeh Atarius-5" w:date="2023-04-19T09:40:00Z">
        <w:r w:rsidR="007C3A24">
          <w:t>ly</w:t>
        </w:r>
      </w:ins>
      <w:ins w:id="197" w:author="Roozbeh Atarius-4" w:date="2023-04-05T16:46:00Z">
        <w:r w:rsidR="00C50FA1">
          <w:t xml:space="preserve"> rejected NSSAI</w:t>
        </w:r>
      </w:ins>
      <w:ins w:id="198" w:author="Roozbeh Atarius-4" w:date="2023-04-05T16:24:00Z">
        <w:r>
          <w:t>.</w:t>
        </w:r>
      </w:ins>
    </w:p>
    <w:p w14:paraId="6CD012FC" w14:textId="77777777" w:rsidR="0072244D" w:rsidRPr="00690DCA" w:rsidRDefault="0072244D" w:rsidP="0072244D">
      <w:pPr>
        <w:jc w:val="center"/>
        <w:rPr>
          <w:color w:val="FF0000"/>
        </w:rPr>
      </w:pPr>
      <w:r w:rsidRPr="00690DCA">
        <w:rPr>
          <w:color w:val="FF0000"/>
        </w:rPr>
        <w:t>-------------------------------------- Next Change --------------------------------------</w:t>
      </w:r>
    </w:p>
    <w:p w14:paraId="0A557ECB" w14:textId="12C14907" w:rsidR="00A846EE" w:rsidRDefault="00A846EE" w:rsidP="00A846EE">
      <w:pPr>
        <w:pStyle w:val="Heading4"/>
        <w:rPr>
          <w:ins w:id="199" w:author="Roozbeh Atarius-4" w:date="2023-04-05T17:37:00Z"/>
        </w:rPr>
      </w:pPr>
      <w:bookmarkStart w:id="200" w:name="_Toc20233221"/>
      <w:bookmarkStart w:id="201" w:name="_Toc27747345"/>
      <w:bookmarkStart w:id="202" w:name="_Toc36213536"/>
      <w:bookmarkStart w:id="203" w:name="_Toc36657713"/>
      <w:bookmarkStart w:id="204" w:name="_Toc45287388"/>
      <w:bookmarkStart w:id="205" w:name="_Toc51948663"/>
      <w:bookmarkStart w:id="206" w:name="_Toc51949755"/>
      <w:bookmarkStart w:id="207" w:name="_Toc131396821"/>
      <w:ins w:id="208" w:author="Roozbeh Atarius-4" w:date="2023-04-05T17:37:00Z">
        <w:r>
          <w:t>9.11.</w:t>
        </w:r>
        <w:proofErr w:type="gramStart"/>
        <w:r>
          <w:t>3.</w:t>
        </w:r>
      </w:ins>
      <w:ins w:id="209" w:author="Roozbeh Atarius-4" w:date="2023-04-10T16:03:00Z">
        <w:r w:rsidR="00A45BA9">
          <w:t>Z</w:t>
        </w:r>
      </w:ins>
      <w:proofErr w:type="gramEnd"/>
      <w:ins w:id="210" w:author="Roozbeh Atarius-4" w:date="2023-04-05T17:37:00Z">
        <w:r>
          <w:tab/>
        </w:r>
        <w:bookmarkEnd w:id="200"/>
        <w:bookmarkEnd w:id="201"/>
        <w:bookmarkEnd w:id="202"/>
        <w:bookmarkEnd w:id="203"/>
        <w:bookmarkEnd w:id="204"/>
        <w:bookmarkEnd w:id="205"/>
        <w:bookmarkEnd w:id="206"/>
        <w:bookmarkEnd w:id="207"/>
        <w:r>
          <w:t>Partial NSSAI</w:t>
        </w:r>
      </w:ins>
    </w:p>
    <w:p w14:paraId="0CEDEB72" w14:textId="5AAE7BC8" w:rsidR="00A846EE" w:rsidRDefault="00A846EE" w:rsidP="00A846EE">
      <w:pPr>
        <w:rPr>
          <w:ins w:id="211" w:author="Roozbeh Atarius-4" w:date="2023-04-05T17:37:00Z"/>
        </w:rPr>
      </w:pPr>
      <w:ins w:id="212" w:author="Roozbeh Atarius-4" w:date="2023-04-05T17:37:00Z">
        <w:r>
          <w:t>The purpose of the Partial NSSAI information element is to deliver one or more S-NSSAIs in a set of tracking areas of a registration area from the network to the UE.</w:t>
        </w:r>
      </w:ins>
    </w:p>
    <w:p w14:paraId="1E6E22A6" w14:textId="77777777" w:rsidR="00A846EE" w:rsidRDefault="00A846EE" w:rsidP="00A846EE">
      <w:pPr>
        <w:rPr>
          <w:ins w:id="213" w:author="Roozbeh Atarius-4" w:date="2023-04-05T17:37:00Z"/>
        </w:rPr>
      </w:pPr>
      <w:ins w:id="214" w:author="Roozbeh Atarius-4" w:date="2023-04-05T17:37:00Z">
        <w:r>
          <w:t>The coding of the information element contains list of one or more S-NSSAIs as defined as the value part of the S-NSSAI information element defined in clause 9.11.2.8 and any of types of tracking area identity lists as defined in clause 9.11.3.9, when the different TAIs are sharing the same PLMN identity.</w:t>
        </w:r>
      </w:ins>
    </w:p>
    <w:p w14:paraId="0233F08F" w14:textId="1BA0217B" w:rsidR="00A846EE" w:rsidRDefault="00A846EE" w:rsidP="00A846EE">
      <w:pPr>
        <w:rPr>
          <w:ins w:id="215" w:author="Roozbeh Atarius-4" w:date="2023-04-05T17:37:00Z"/>
        </w:rPr>
      </w:pPr>
      <w:ins w:id="216" w:author="Roozbeh Atarius-4" w:date="2023-04-05T17:37:00Z">
        <w:r>
          <w:t>The Partial NSSAI information element is coded as shown in figure 9.11.3.X.1, figure 9.11.3.X.2, and table 9.11.3.X.1.</w:t>
        </w:r>
      </w:ins>
    </w:p>
    <w:p w14:paraId="1DA03E8C" w14:textId="1AC8048C" w:rsidR="00A846EE" w:rsidRDefault="00A846EE" w:rsidP="00A846EE">
      <w:pPr>
        <w:rPr>
          <w:ins w:id="217" w:author="Roozbeh Atarius-4" w:date="2023-04-05T17:37:00Z"/>
          <w:noProof/>
        </w:rPr>
      </w:pPr>
      <w:ins w:id="218" w:author="Roozbeh Atarius-4" w:date="2023-04-05T17:37:00Z">
        <w:r>
          <w:t xml:space="preserve">The Partial NSSAI </w:t>
        </w:r>
        <w:r w:rsidRPr="009F417E">
          <w:t xml:space="preserve">information element is a type </w:t>
        </w:r>
      </w:ins>
      <w:ins w:id="219" w:author="Roozbeh Atarius-4" w:date="2023-04-05T17:45:00Z">
        <w:r w:rsidRPr="009F417E">
          <w:t>6</w:t>
        </w:r>
      </w:ins>
      <w:ins w:id="220" w:author="Roozbeh Atarius-4" w:date="2023-04-05T17:37:00Z">
        <w:r w:rsidRPr="009F417E">
          <w:t xml:space="preserve"> information element, with a minimum length of </w:t>
        </w:r>
      </w:ins>
      <w:ins w:id="221" w:author="Roozbeh Atarius-4" w:date="2023-04-05T17:48:00Z">
        <w:r w:rsidR="00F1235C" w:rsidRPr="009F417E">
          <w:t>13</w:t>
        </w:r>
      </w:ins>
      <w:ins w:id="222" w:author="Roozbeh Atarius-4" w:date="2023-04-05T17:37:00Z">
        <w:r w:rsidRPr="009F417E">
          <w:t xml:space="preserve"> octets. </w:t>
        </w:r>
      </w:ins>
      <w:ins w:id="223" w:author="Roozbeh Atarius-4" w:date="2023-04-05T18:00:00Z">
        <w:r w:rsidR="009F417E" w:rsidRPr="009F417E">
          <w:t>Each</w:t>
        </w:r>
      </w:ins>
      <w:ins w:id="224" w:author="Roozbeh Atarius-4" w:date="2023-04-05T17:37:00Z">
        <w:r w:rsidRPr="009F417E">
          <w:t xml:space="preserve"> list can contain a maximum of 16 different tracking area identities</w:t>
        </w:r>
        <w:r>
          <w:t>.</w:t>
        </w:r>
      </w:ins>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15431E02" w14:textId="77777777" w:rsidTr="00F959CC">
        <w:trPr>
          <w:cantSplit/>
          <w:jc w:val="center"/>
          <w:ins w:id="225" w:author="Roozbeh Atarius-4" w:date="2023-04-05T17:37:00Z"/>
        </w:trPr>
        <w:tc>
          <w:tcPr>
            <w:tcW w:w="709" w:type="dxa"/>
            <w:tcBorders>
              <w:top w:val="nil"/>
              <w:left w:val="nil"/>
              <w:bottom w:val="single" w:sz="6" w:space="0" w:color="auto"/>
              <w:right w:val="nil"/>
            </w:tcBorders>
            <w:hideMark/>
          </w:tcPr>
          <w:p w14:paraId="278C34DD" w14:textId="77777777" w:rsidR="00A846EE" w:rsidRDefault="00A846EE" w:rsidP="00F959CC">
            <w:pPr>
              <w:pStyle w:val="TAC"/>
              <w:rPr>
                <w:ins w:id="226" w:author="Roozbeh Atarius-4" w:date="2023-04-05T17:37:00Z"/>
              </w:rPr>
            </w:pPr>
            <w:ins w:id="227" w:author="Roozbeh Atarius-4" w:date="2023-04-05T17:37:00Z">
              <w:r>
                <w:lastRenderedPageBreak/>
                <w:t>8</w:t>
              </w:r>
            </w:ins>
          </w:p>
        </w:tc>
        <w:tc>
          <w:tcPr>
            <w:tcW w:w="709" w:type="dxa"/>
            <w:tcBorders>
              <w:top w:val="nil"/>
              <w:left w:val="nil"/>
              <w:bottom w:val="single" w:sz="6" w:space="0" w:color="auto"/>
              <w:right w:val="nil"/>
            </w:tcBorders>
            <w:hideMark/>
          </w:tcPr>
          <w:p w14:paraId="48D4CF03" w14:textId="77777777" w:rsidR="00A846EE" w:rsidRDefault="00A846EE" w:rsidP="00F959CC">
            <w:pPr>
              <w:pStyle w:val="TAC"/>
              <w:rPr>
                <w:ins w:id="228" w:author="Roozbeh Atarius-4" w:date="2023-04-05T17:37:00Z"/>
              </w:rPr>
            </w:pPr>
            <w:ins w:id="229" w:author="Roozbeh Atarius-4" w:date="2023-04-05T17:37:00Z">
              <w:r>
                <w:t>7</w:t>
              </w:r>
            </w:ins>
          </w:p>
        </w:tc>
        <w:tc>
          <w:tcPr>
            <w:tcW w:w="709" w:type="dxa"/>
            <w:tcBorders>
              <w:top w:val="nil"/>
              <w:left w:val="nil"/>
              <w:bottom w:val="single" w:sz="6" w:space="0" w:color="auto"/>
              <w:right w:val="nil"/>
            </w:tcBorders>
            <w:hideMark/>
          </w:tcPr>
          <w:p w14:paraId="27167FEE" w14:textId="77777777" w:rsidR="00A846EE" w:rsidRDefault="00A846EE" w:rsidP="00F959CC">
            <w:pPr>
              <w:pStyle w:val="TAC"/>
              <w:rPr>
                <w:ins w:id="230" w:author="Roozbeh Atarius-4" w:date="2023-04-05T17:37:00Z"/>
              </w:rPr>
            </w:pPr>
            <w:ins w:id="231" w:author="Roozbeh Atarius-4" w:date="2023-04-05T17:37:00Z">
              <w:r>
                <w:t>6</w:t>
              </w:r>
            </w:ins>
          </w:p>
        </w:tc>
        <w:tc>
          <w:tcPr>
            <w:tcW w:w="709" w:type="dxa"/>
            <w:tcBorders>
              <w:top w:val="nil"/>
              <w:left w:val="nil"/>
              <w:bottom w:val="single" w:sz="6" w:space="0" w:color="auto"/>
              <w:right w:val="nil"/>
            </w:tcBorders>
            <w:hideMark/>
          </w:tcPr>
          <w:p w14:paraId="25369F22" w14:textId="77777777" w:rsidR="00A846EE" w:rsidRDefault="00A846EE" w:rsidP="00F959CC">
            <w:pPr>
              <w:pStyle w:val="TAC"/>
              <w:rPr>
                <w:ins w:id="232" w:author="Roozbeh Atarius-4" w:date="2023-04-05T17:37:00Z"/>
              </w:rPr>
            </w:pPr>
            <w:ins w:id="233" w:author="Roozbeh Atarius-4" w:date="2023-04-05T17:37:00Z">
              <w:r>
                <w:t>5</w:t>
              </w:r>
            </w:ins>
          </w:p>
        </w:tc>
        <w:tc>
          <w:tcPr>
            <w:tcW w:w="708" w:type="dxa"/>
            <w:tcBorders>
              <w:top w:val="nil"/>
              <w:left w:val="nil"/>
              <w:bottom w:val="single" w:sz="6" w:space="0" w:color="auto"/>
              <w:right w:val="nil"/>
            </w:tcBorders>
            <w:hideMark/>
          </w:tcPr>
          <w:p w14:paraId="3B83B4BE" w14:textId="77777777" w:rsidR="00A846EE" w:rsidRDefault="00A846EE" w:rsidP="00F959CC">
            <w:pPr>
              <w:pStyle w:val="TAC"/>
              <w:rPr>
                <w:ins w:id="234" w:author="Roozbeh Atarius-4" w:date="2023-04-05T17:37:00Z"/>
              </w:rPr>
            </w:pPr>
            <w:ins w:id="235" w:author="Roozbeh Atarius-4" w:date="2023-04-05T17:37:00Z">
              <w:r>
                <w:t>4</w:t>
              </w:r>
            </w:ins>
          </w:p>
        </w:tc>
        <w:tc>
          <w:tcPr>
            <w:tcW w:w="709" w:type="dxa"/>
            <w:tcBorders>
              <w:top w:val="nil"/>
              <w:left w:val="nil"/>
              <w:bottom w:val="single" w:sz="6" w:space="0" w:color="auto"/>
              <w:right w:val="nil"/>
            </w:tcBorders>
            <w:hideMark/>
          </w:tcPr>
          <w:p w14:paraId="46B9AB40" w14:textId="77777777" w:rsidR="00A846EE" w:rsidRDefault="00A846EE" w:rsidP="00F959CC">
            <w:pPr>
              <w:pStyle w:val="TAC"/>
              <w:rPr>
                <w:ins w:id="236" w:author="Roozbeh Atarius-4" w:date="2023-04-05T17:37:00Z"/>
              </w:rPr>
            </w:pPr>
            <w:ins w:id="237" w:author="Roozbeh Atarius-4" w:date="2023-04-05T17:37:00Z">
              <w:r>
                <w:t>3</w:t>
              </w:r>
            </w:ins>
          </w:p>
        </w:tc>
        <w:tc>
          <w:tcPr>
            <w:tcW w:w="709" w:type="dxa"/>
            <w:tcBorders>
              <w:top w:val="nil"/>
              <w:left w:val="nil"/>
              <w:bottom w:val="single" w:sz="6" w:space="0" w:color="auto"/>
              <w:right w:val="nil"/>
            </w:tcBorders>
            <w:hideMark/>
          </w:tcPr>
          <w:p w14:paraId="5BEB8200" w14:textId="77777777" w:rsidR="00A846EE" w:rsidRDefault="00A846EE" w:rsidP="00F959CC">
            <w:pPr>
              <w:pStyle w:val="TAC"/>
              <w:rPr>
                <w:ins w:id="238" w:author="Roozbeh Atarius-4" w:date="2023-04-05T17:37:00Z"/>
              </w:rPr>
            </w:pPr>
            <w:ins w:id="239" w:author="Roozbeh Atarius-4" w:date="2023-04-05T17:37:00Z">
              <w:r>
                <w:t>2</w:t>
              </w:r>
            </w:ins>
          </w:p>
        </w:tc>
        <w:tc>
          <w:tcPr>
            <w:tcW w:w="709" w:type="dxa"/>
            <w:tcBorders>
              <w:top w:val="nil"/>
              <w:left w:val="nil"/>
              <w:bottom w:val="single" w:sz="6" w:space="0" w:color="auto"/>
              <w:right w:val="nil"/>
            </w:tcBorders>
            <w:hideMark/>
          </w:tcPr>
          <w:p w14:paraId="74E72C56" w14:textId="77777777" w:rsidR="00A846EE" w:rsidRDefault="00A846EE" w:rsidP="00F959CC">
            <w:pPr>
              <w:pStyle w:val="TAC"/>
              <w:rPr>
                <w:ins w:id="240" w:author="Roozbeh Atarius-4" w:date="2023-04-05T17:37:00Z"/>
              </w:rPr>
            </w:pPr>
            <w:ins w:id="241" w:author="Roozbeh Atarius-4" w:date="2023-04-05T17:37:00Z">
              <w:r>
                <w:t>1</w:t>
              </w:r>
            </w:ins>
          </w:p>
        </w:tc>
        <w:tc>
          <w:tcPr>
            <w:tcW w:w="1346" w:type="dxa"/>
          </w:tcPr>
          <w:p w14:paraId="639CE67C" w14:textId="77777777" w:rsidR="00A846EE" w:rsidRDefault="00A846EE" w:rsidP="00F959CC">
            <w:pPr>
              <w:pStyle w:val="TAC"/>
              <w:rPr>
                <w:ins w:id="242" w:author="Roozbeh Atarius-4" w:date="2023-04-05T17:37:00Z"/>
              </w:rPr>
            </w:pPr>
          </w:p>
        </w:tc>
      </w:tr>
      <w:tr w:rsidR="00A846EE" w14:paraId="5AE8FDA8" w14:textId="77777777" w:rsidTr="00F959CC">
        <w:trPr>
          <w:cantSplit/>
          <w:jc w:val="center"/>
          <w:ins w:id="243" w:author="Roozbeh Atarius-4" w:date="2023-04-05T17:37:00Z"/>
        </w:trPr>
        <w:tc>
          <w:tcPr>
            <w:tcW w:w="5671" w:type="dxa"/>
            <w:gridSpan w:val="8"/>
            <w:tcBorders>
              <w:top w:val="nil"/>
              <w:left w:val="single" w:sz="6" w:space="0" w:color="auto"/>
              <w:bottom w:val="single" w:sz="6" w:space="0" w:color="auto"/>
              <w:right w:val="single" w:sz="6" w:space="0" w:color="auto"/>
            </w:tcBorders>
            <w:hideMark/>
          </w:tcPr>
          <w:p w14:paraId="4AE2E8F9" w14:textId="4F4A5162" w:rsidR="00A846EE" w:rsidRDefault="00A846EE" w:rsidP="00F959CC">
            <w:pPr>
              <w:pStyle w:val="TAC"/>
              <w:rPr>
                <w:ins w:id="244" w:author="Roozbeh Atarius-4" w:date="2023-04-05T17:37:00Z"/>
              </w:rPr>
            </w:pPr>
            <w:ins w:id="245" w:author="Roozbeh Atarius-4" w:date="2023-04-05T17:37:00Z">
              <w:r>
                <w:t>Partial NSSAI IEI</w:t>
              </w:r>
            </w:ins>
          </w:p>
        </w:tc>
        <w:tc>
          <w:tcPr>
            <w:tcW w:w="1346" w:type="dxa"/>
            <w:hideMark/>
          </w:tcPr>
          <w:p w14:paraId="7E1085C6" w14:textId="77777777" w:rsidR="00A846EE" w:rsidRDefault="00A846EE" w:rsidP="00F959CC">
            <w:pPr>
              <w:pStyle w:val="TAL"/>
              <w:rPr>
                <w:ins w:id="246" w:author="Roozbeh Atarius-4" w:date="2023-04-05T17:37:00Z"/>
              </w:rPr>
            </w:pPr>
            <w:ins w:id="247" w:author="Roozbeh Atarius-4" w:date="2023-04-05T17:37:00Z">
              <w:r>
                <w:t>octet 1</w:t>
              </w:r>
            </w:ins>
          </w:p>
        </w:tc>
      </w:tr>
      <w:tr w:rsidR="00A846EE" w14:paraId="5125C277" w14:textId="77777777" w:rsidTr="00F959CC">
        <w:trPr>
          <w:cantSplit/>
          <w:jc w:val="center"/>
          <w:ins w:id="248" w:author="Roozbeh Atarius-4" w:date="2023-04-05T17:37:00Z"/>
        </w:trPr>
        <w:tc>
          <w:tcPr>
            <w:tcW w:w="5671" w:type="dxa"/>
            <w:gridSpan w:val="8"/>
            <w:vMerge w:val="restart"/>
            <w:tcBorders>
              <w:top w:val="nil"/>
              <w:left w:val="single" w:sz="6" w:space="0" w:color="auto"/>
              <w:right w:val="single" w:sz="6" w:space="0" w:color="auto"/>
            </w:tcBorders>
            <w:hideMark/>
          </w:tcPr>
          <w:p w14:paraId="3757F245" w14:textId="534F183D" w:rsidR="00A846EE" w:rsidRDefault="00A846EE" w:rsidP="00F959CC">
            <w:pPr>
              <w:pStyle w:val="TAC"/>
              <w:rPr>
                <w:ins w:id="249" w:author="Roozbeh Atarius-4" w:date="2023-04-05T17:37:00Z"/>
              </w:rPr>
            </w:pPr>
            <w:ins w:id="250" w:author="Roozbeh Atarius-4" w:date="2023-04-05T17:37:00Z">
              <w:r>
                <w:t>Length of partial NSSAI contents</w:t>
              </w:r>
            </w:ins>
          </w:p>
        </w:tc>
        <w:tc>
          <w:tcPr>
            <w:tcW w:w="1346" w:type="dxa"/>
            <w:hideMark/>
          </w:tcPr>
          <w:p w14:paraId="43F60B8C" w14:textId="77777777" w:rsidR="00A846EE" w:rsidRDefault="00A846EE" w:rsidP="00F959CC">
            <w:pPr>
              <w:pStyle w:val="TAL"/>
              <w:rPr>
                <w:ins w:id="251" w:author="Roozbeh Atarius-4" w:date="2023-04-05T17:37:00Z"/>
              </w:rPr>
            </w:pPr>
            <w:ins w:id="252" w:author="Roozbeh Atarius-4" w:date="2023-04-05T17:37:00Z">
              <w:r>
                <w:t>octet 2</w:t>
              </w:r>
            </w:ins>
          </w:p>
        </w:tc>
      </w:tr>
      <w:tr w:rsidR="00A846EE" w14:paraId="63472775" w14:textId="77777777" w:rsidTr="00F959CC">
        <w:trPr>
          <w:cantSplit/>
          <w:jc w:val="center"/>
          <w:ins w:id="253" w:author="Roozbeh Atarius-4" w:date="2023-04-05T17:37:00Z"/>
        </w:trPr>
        <w:tc>
          <w:tcPr>
            <w:tcW w:w="5671" w:type="dxa"/>
            <w:gridSpan w:val="8"/>
            <w:vMerge/>
            <w:tcBorders>
              <w:left w:val="single" w:sz="6" w:space="0" w:color="auto"/>
              <w:bottom w:val="single" w:sz="6" w:space="0" w:color="auto"/>
              <w:right w:val="single" w:sz="6" w:space="0" w:color="auto"/>
            </w:tcBorders>
          </w:tcPr>
          <w:p w14:paraId="30A22972" w14:textId="77777777" w:rsidR="00A846EE" w:rsidRDefault="00A846EE" w:rsidP="00F959CC">
            <w:pPr>
              <w:pStyle w:val="TAC"/>
              <w:rPr>
                <w:ins w:id="254" w:author="Roozbeh Atarius-4" w:date="2023-04-05T17:37:00Z"/>
              </w:rPr>
            </w:pPr>
          </w:p>
        </w:tc>
        <w:tc>
          <w:tcPr>
            <w:tcW w:w="1346" w:type="dxa"/>
          </w:tcPr>
          <w:p w14:paraId="581CC890" w14:textId="77777777" w:rsidR="00A846EE" w:rsidRDefault="00A846EE" w:rsidP="00F959CC">
            <w:pPr>
              <w:pStyle w:val="TAL"/>
              <w:rPr>
                <w:ins w:id="255" w:author="Roozbeh Atarius-4" w:date="2023-04-05T17:37:00Z"/>
              </w:rPr>
            </w:pPr>
            <w:ins w:id="256" w:author="Roozbeh Atarius-4" w:date="2023-04-05T17:37:00Z">
              <w:r>
                <w:t>octet 3</w:t>
              </w:r>
            </w:ins>
          </w:p>
        </w:tc>
      </w:tr>
      <w:tr w:rsidR="00A846EE" w14:paraId="45C045BC" w14:textId="77777777" w:rsidTr="00F959CC">
        <w:trPr>
          <w:cantSplit/>
          <w:jc w:val="center"/>
          <w:ins w:id="257"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BC1A9F7" w14:textId="77777777" w:rsidR="00A846EE" w:rsidRDefault="00A846EE" w:rsidP="00F959CC">
            <w:pPr>
              <w:pStyle w:val="TAC"/>
              <w:rPr>
                <w:ins w:id="258" w:author="Roozbeh Atarius-4" w:date="2023-04-05T17:37:00Z"/>
              </w:rPr>
            </w:pPr>
          </w:p>
          <w:p w14:paraId="0FA2493E" w14:textId="77777777" w:rsidR="00A846EE" w:rsidRDefault="00A846EE" w:rsidP="00F959CC">
            <w:pPr>
              <w:pStyle w:val="TAC"/>
              <w:rPr>
                <w:ins w:id="259" w:author="Roozbeh Atarius-4" w:date="2023-04-05T17:37:00Z"/>
              </w:rPr>
            </w:pPr>
            <w:ins w:id="260" w:author="Roozbeh Atarius-4" w:date="2023-04-05T17:37:00Z">
              <w:r>
                <w:t>S-NSSAI list 1</w:t>
              </w:r>
            </w:ins>
          </w:p>
        </w:tc>
        <w:tc>
          <w:tcPr>
            <w:tcW w:w="1346" w:type="dxa"/>
          </w:tcPr>
          <w:p w14:paraId="5FE08133" w14:textId="77777777" w:rsidR="00A846EE" w:rsidRDefault="00A846EE" w:rsidP="00F959CC">
            <w:pPr>
              <w:pStyle w:val="TAL"/>
              <w:rPr>
                <w:ins w:id="261" w:author="Roozbeh Atarius-4" w:date="2023-04-05T17:37:00Z"/>
              </w:rPr>
            </w:pPr>
            <w:ins w:id="262" w:author="Roozbeh Atarius-4" w:date="2023-04-05T17:37:00Z">
              <w:r>
                <w:t>octet 4</w:t>
              </w:r>
            </w:ins>
          </w:p>
          <w:p w14:paraId="42C96BC7" w14:textId="77777777" w:rsidR="00A846EE" w:rsidRDefault="00A846EE" w:rsidP="00F959CC">
            <w:pPr>
              <w:pStyle w:val="TAL"/>
              <w:rPr>
                <w:ins w:id="263" w:author="Roozbeh Atarius-4" w:date="2023-04-05T17:37:00Z"/>
              </w:rPr>
            </w:pPr>
          </w:p>
          <w:p w14:paraId="44387A7F" w14:textId="77777777" w:rsidR="00A846EE" w:rsidRDefault="00A846EE" w:rsidP="00F959CC">
            <w:pPr>
              <w:pStyle w:val="TAL"/>
              <w:rPr>
                <w:ins w:id="264" w:author="Roozbeh Atarius-4" w:date="2023-04-05T17:37:00Z"/>
              </w:rPr>
            </w:pPr>
            <w:ins w:id="265" w:author="Roozbeh Atarius-4" w:date="2023-04-05T17:37:00Z">
              <w:r>
                <w:t xml:space="preserve">octet </w:t>
              </w:r>
              <w:proofErr w:type="spellStart"/>
              <w:r>
                <w:t>i</w:t>
              </w:r>
              <w:proofErr w:type="spellEnd"/>
            </w:ins>
          </w:p>
        </w:tc>
      </w:tr>
      <w:tr w:rsidR="00A846EE" w14:paraId="5789807D" w14:textId="77777777" w:rsidTr="00F959CC">
        <w:trPr>
          <w:cantSplit/>
          <w:jc w:val="center"/>
          <w:ins w:id="266" w:author="Roozbeh Atarius-4" w:date="2023-04-05T17:37:00Z"/>
        </w:trPr>
        <w:tc>
          <w:tcPr>
            <w:tcW w:w="5671" w:type="dxa"/>
            <w:gridSpan w:val="8"/>
            <w:tcBorders>
              <w:top w:val="nil"/>
              <w:left w:val="single" w:sz="6" w:space="0" w:color="auto"/>
              <w:bottom w:val="single" w:sz="6" w:space="0" w:color="auto"/>
              <w:right w:val="single" w:sz="6" w:space="0" w:color="auto"/>
            </w:tcBorders>
          </w:tcPr>
          <w:p w14:paraId="7C4010D7" w14:textId="77777777" w:rsidR="00A846EE" w:rsidRDefault="00A846EE" w:rsidP="00F959CC">
            <w:pPr>
              <w:pStyle w:val="TAC"/>
              <w:rPr>
                <w:ins w:id="267" w:author="Roozbeh Atarius-4" w:date="2023-04-05T17:37:00Z"/>
              </w:rPr>
            </w:pPr>
          </w:p>
          <w:p w14:paraId="40D2F640" w14:textId="77777777" w:rsidR="00A846EE" w:rsidRDefault="00A846EE" w:rsidP="00F959CC">
            <w:pPr>
              <w:pStyle w:val="TAC"/>
              <w:rPr>
                <w:ins w:id="268" w:author="Roozbeh Atarius-4" w:date="2023-04-05T17:37:00Z"/>
              </w:rPr>
            </w:pPr>
            <w:ins w:id="269" w:author="Roozbeh Atarius-4" w:date="2023-04-05T17:37:00Z">
              <w:r>
                <w:t>Partial tracking area identity list 1</w:t>
              </w:r>
            </w:ins>
          </w:p>
        </w:tc>
        <w:tc>
          <w:tcPr>
            <w:tcW w:w="1346" w:type="dxa"/>
          </w:tcPr>
          <w:p w14:paraId="783DCFAF" w14:textId="77777777" w:rsidR="00A846EE" w:rsidRDefault="00A846EE" w:rsidP="00F959CC">
            <w:pPr>
              <w:pStyle w:val="TAL"/>
              <w:rPr>
                <w:ins w:id="270" w:author="Roozbeh Atarius-4" w:date="2023-04-05T17:37:00Z"/>
              </w:rPr>
            </w:pPr>
            <w:ins w:id="271" w:author="Roozbeh Atarius-4" w:date="2023-04-05T17:37:00Z">
              <w:r>
                <w:t>octet i+1</w:t>
              </w:r>
            </w:ins>
          </w:p>
          <w:p w14:paraId="765575FD" w14:textId="77777777" w:rsidR="00A846EE" w:rsidRDefault="00A846EE" w:rsidP="00F959CC">
            <w:pPr>
              <w:pStyle w:val="TAL"/>
              <w:rPr>
                <w:ins w:id="272" w:author="Roozbeh Atarius-4" w:date="2023-04-05T17:37:00Z"/>
              </w:rPr>
            </w:pPr>
          </w:p>
          <w:p w14:paraId="479C7035" w14:textId="77777777" w:rsidR="00A846EE" w:rsidRDefault="00A846EE" w:rsidP="00F959CC">
            <w:pPr>
              <w:pStyle w:val="TAL"/>
              <w:rPr>
                <w:ins w:id="273" w:author="Roozbeh Atarius-4" w:date="2023-04-05T17:37:00Z"/>
              </w:rPr>
            </w:pPr>
            <w:ins w:id="274" w:author="Roozbeh Atarius-4" w:date="2023-04-05T17:37:00Z">
              <w:r>
                <w:t>octet j</w:t>
              </w:r>
            </w:ins>
          </w:p>
        </w:tc>
      </w:tr>
      <w:tr w:rsidR="00A846EE" w14:paraId="1D9478A9" w14:textId="77777777" w:rsidTr="00F959CC">
        <w:trPr>
          <w:cantSplit/>
          <w:jc w:val="center"/>
          <w:ins w:id="275"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1131014" w14:textId="77777777" w:rsidR="00A846EE" w:rsidRDefault="00A846EE" w:rsidP="00F959CC">
            <w:pPr>
              <w:pStyle w:val="TAC"/>
              <w:rPr>
                <w:ins w:id="276" w:author="Roozbeh Atarius-4" w:date="2023-04-05T17:37:00Z"/>
              </w:rPr>
            </w:pPr>
          </w:p>
          <w:p w14:paraId="635CB2D8" w14:textId="77777777" w:rsidR="00A846EE" w:rsidRDefault="00A846EE" w:rsidP="00F959CC">
            <w:pPr>
              <w:pStyle w:val="TAC"/>
              <w:rPr>
                <w:ins w:id="277" w:author="Roozbeh Atarius-4" w:date="2023-04-05T17:37:00Z"/>
              </w:rPr>
            </w:pPr>
            <w:ins w:id="278" w:author="Roozbeh Atarius-4" w:date="2023-04-05T17:37:00Z">
              <w:r>
                <w:t>…</w:t>
              </w:r>
            </w:ins>
          </w:p>
        </w:tc>
        <w:tc>
          <w:tcPr>
            <w:tcW w:w="1346" w:type="dxa"/>
          </w:tcPr>
          <w:p w14:paraId="7645F1AA" w14:textId="77777777" w:rsidR="00A846EE" w:rsidRDefault="00A846EE" w:rsidP="00F959CC">
            <w:pPr>
              <w:pStyle w:val="TAL"/>
              <w:rPr>
                <w:ins w:id="279" w:author="Roozbeh Atarius-4" w:date="2023-04-05T17:37:00Z"/>
              </w:rPr>
            </w:pPr>
            <w:ins w:id="280" w:author="Roozbeh Atarius-4" w:date="2023-04-05T17:37:00Z">
              <w:r>
                <w:t>octet j+1</w:t>
              </w:r>
            </w:ins>
          </w:p>
          <w:p w14:paraId="745507DB" w14:textId="77777777" w:rsidR="00A846EE" w:rsidRDefault="00A846EE" w:rsidP="00F959CC">
            <w:pPr>
              <w:pStyle w:val="TAL"/>
              <w:rPr>
                <w:ins w:id="281" w:author="Roozbeh Atarius-4" w:date="2023-04-05T17:37:00Z"/>
              </w:rPr>
            </w:pPr>
          </w:p>
          <w:p w14:paraId="7D1B5B8F" w14:textId="77777777" w:rsidR="00A846EE" w:rsidRDefault="00A846EE" w:rsidP="00F959CC">
            <w:pPr>
              <w:pStyle w:val="TAL"/>
              <w:rPr>
                <w:ins w:id="282" w:author="Roozbeh Atarius-4" w:date="2023-04-05T17:37:00Z"/>
              </w:rPr>
            </w:pPr>
            <w:ins w:id="283" w:author="Roozbeh Atarius-4" w:date="2023-04-05T17:37:00Z">
              <w:r>
                <w:t>octet l</w:t>
              </w:r>
            </w:ins>
          </w:p>
        </w:tc>
      </w:tr>
      <w:tr w:rsidR="00A846EE" w14:paraId="2C159496" w14:textId="77777777" w:rsidTr="00F959CC">
        <w:trPr>
          <w:cantSplit/>
          <w:jc w:val="center"/>
          <w:ins w:id="284" w:author="Roozbeh Atarius-4" w:date="2023-04-05T17:37:00Z"/>
        </w:trPr>
        <w:tc>
          <w:tcPr>
            <w:tcW w:w="5671" w:type="dxa"/>
            <w:gridSpan w:val="8"/>
            <w:tcBorders>
              <w:top w:val="nil"/>
              <w:left w:val="single" w:sz="6" w:space="0" w:color="auto"/>
              <w:bottom w:val="single" w:sz="6" w:space="0" w:color="auto"/>
              <w:right w:val="single" w:sz="6" w:space="0" w:color="auto"/>
            </w:tcBorders>
          </w:tcPr>
          <w:p w14:paraId="63E59AAC" w14:textId="77777777" w:rsidR="00A846EE" w:rsidRDefault="00A846EE" w:rsidP="00F959CC">
            <w:pPr>
              <w:pStyle w:val="TAC"/>
              <w:rPr>
                <w:ins w:id="285" w:author="Roozbeh Atarius-4" w:date="2023-04-05T17:37:00Z"/>
              </w:rPr>
            </w:pPr>
          </w:p>
          <w:p w14:paraId="7A6BA9EC" w14:textId="77777777" w:rsidR="00A846EE" w:rsidRDefault="00A846EE" w:rsidP="00F959CC">
            <w:pPr>
              <w:pStyle w:val="TAC"/>
              <w:rPr>
                <w:ins w:id="286" w:author="Roozbeh Atarius-4" w:date="2023-04-05T17:37:00Z"/>
              </w:rPr>
            </w:pPr>
            <w:ins w:id="287" w:author="Roozbeh Atarius-4" w:date="2023-04-05T17:37:00Z">
              <w:r>
                <w:t>S-NSSAI list n</w:t>
              </w:r>
            </w:ins>
          </w:p>
        </w:tc>
        <w:tc>
          <w:tcPr>
            <w:tcW w:w="1346" w:type="dxa"/>
          </w:tcPr>
          <w:p w14:paraId="0F62C317" w14:textId="77777777" w:rsidR="00A846EE" w:rsidRDefault="00A846EE" w:rsidP="00F959CC">
            <w:pPr>
              <w:pStyle w:val="TAL"/>
              <w:rPr>
                <w:ins w:id="288" w:author="Roozbeh Atarius-4" w:date="2023-04-05T17:37:00Z"/>
              </w:rPr>
            </w:pPr>
            <w:ins w:id="289" w:author="Roozbeh Atarius-4" w:date="2023-04-05T17:37:00Z">
              <w:r>
                <w:t>octet l+1</w:t>
              </w:r>
            </w:ins>
          </w:p>
          <w:p w14:paraId="5AE302AD" w14:textId="77777777" w:rsidR="00A846EE" w:rsidRDefault="00A846EE" w:rsidP="00F959CC">
            <w:pPr>
              <w:pStyle w:val="TAL"/>
              <w:rPr>
                <w:ins w:id="290" w:author="Roozbeh Atarius-4" w:date="2023-04-05T17:37:00Z"/>
              </w:rPr>
            </w:pPr>
          </w:p>
          <w:p w14:paraId="51EA7EF6" w14:textId="77777777" w:rsidR="00A846EE" w:rsidRDefault="00A846EE" w:rsidP="00F959CC">
            <w:pPr>
              <w:pStyle w:val="TAL"/>
              <w:rPr>
                <w:ins w:id="291" w:author="Roozbeh Atarius-4" w:date="2023-04-05T17:37:00Z"/>
              </w:rPr>
            </w:pPr>
            <w:ins w:id="292" w:author="Roozbeh Atarius-4" w:date="2023-04-05T17:37:00Z">
              <w:r>
                <w:t>octet k</w:t>
              </w:r>
            </w:ins>
          </w:p>
        </w:tc>
      </w:tr>
      <w:tr w:rsidR="00A846EE" w14:paraId="2BF18DC3" w14:textId="77777777" w:rsidTr="00F959CC">
        <w:trPr>
          <w:cantSplit/>
          <w:jc w:val="center"/>
          <w:ins w:id="293"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2F20393" w14:textId="77777777" w:rsidR="00A846EE" w:rsidRDefault="00A846EE" w:rsidP="00F959CC">
            <w:pPr>
              <w:pStyle w:val="TAC"/>
              <w:rPr>
                <w:ins w:id="294" w:author="Roozbeh Atarius-4" w:date="2023-04-05T17:37:00Z"/>
              </w:rPr>
            </w:pPr>
          </w:p>
          <w:p w14:paraId="29800A60" w14:textId="77777777" w:rsidR="00A846EE" w:rsidRDefault="00A846EE" w:rsidP="00F959CC">
            <w:pPr>
              <w:pStyle w:val="TAC"/>
              <w:rPr>
                <w:ins w:id="295" w:author="Roozbeh Atarius-4" w:date="2023-04-05T17:37:00Z"/>
              </w:rPr>
            </w:pPr>
            <w:ins w:id="296" w:author="Roozbeh Atarius-4" w:date="2023-04-05T17:37:00Z">
              <w:r>
                <w:t>Partial tracking area identity list n</w:t>
              </w:r>
            </w:ins>
          </w:p>
          <w:p w14:paraId="301AD4E6" w14:textId="77777777" w:rsidR="00A846EE" w:rsidRDefault="00A846EE" w:rsidP="00F959CC">
            <w:pPr>
              <w:pStyle w:val="TAC"/>
              <w:rPr>
                <w:ins w:id="297" w:author="Roozbeh Atarius-4" w:date="2023-04-05T17:37:00Z"/>
              </w:rPr>
            </w:pPr>
          </w:p>
        </w:tc>
        <w:tc>
          <w:tcPr>
            <w:tcW w:w="1346" w:type="dxa"/>
          </w:tcPr>
          <w:p w14:paraId="10665519" w14:textId="77777777" w:rsidR="00A846EE" w:rsidRDefault="00A846EE" w:rsidP="00F959CC">
            <w:pPr>
              <w:pStyle w:val="TAL"/>
              <w:rPr>
                <w:ins w:id="298" w:author="Roozbeh Atarius-4" w:date="2023-04-05T17:37:00Z"/>
              </w:rPr>
            </w:pPr>
            <w:ins w:id="299" w:author="Roozbeh Atarius-4" w:date="2023-04-05T17:37:00Z">
              <w:r>
                <w:t>octet k+1</w:t>
              </w:r>
            </w:ins>
          </w:p>
          <w:p w14:paraId="40DB55E1" w14:textId="77777777" w:rsidR="00A846EE" w:rsidRDefault="00A846EE" w:rsidP="00F959CC">
            <w:pPr>
              <w:pStyle w:val="TAL"/>
              <w:rPr>
                <w:ins w:id="300" w:author="Roozbeh Atarius-4" w:date="2023-04-05T17:37:00Z"/>
              </w:rPr>
            </w:pPr>
          </w:p>
          <w:p w14:paraId="397A829D" w14:textId="77777777" w:rsidR="00A846EE" w:rsidRDefault="00A846EE" w:rsidP="00F959CC">
            <w:pPr>
              <w:pStyle w:val="TAL"/>
              <w:rPr>
                <w:ins w:id="301" w:author="Roozbeh Atarius-4" w:date="2023-04-05T17:37:00Z"/>
              </w:rPr>
            </w:pPr>
            <w:ins w:id="302" w:author="Roozbeh Atarius-4" w:date="2023-04-05T17:37:00Z">
              <w:r>
                <w:t>octet m</w:t>
              </w:r>
            </w:ins>
          </w:p>
        </w:tc>
      </w:tr>
    </w:tbl>
    <w:p w14:paraId="6CD84BAD" w14:textId="77777777" w:rsidR="00A846EE" w:rsidRDefault="00A846EE" w:rsidP="00A846EE">
      <w:pPr>
        <w:pStyle w:val="TAN"/>
        <w:rPr>
          <w:ins w:id="303" w:author="Roozbeh Atarius-4" w:date="2023-04-05T17:37:00Z"/>
          <w:lang w:eastAsia="en-GB"/>
        </w:rPr>
      </w:pPr>
    </w:p>
    <w:p w14:paraId="40DC23E2" w14:textId="4474E2A7" w:rsidR="00A846EE" w:rsidRDefault="00A846EE" w:rsidP="00A846EE">
      <w:pPr>
        <w:pStyle w:val="TF"/>
        <w:rPr>
          <w:ins w:id="304" w:author="Roozbeh Atarius-4" w:date="2023-04-05T17:37:00Z"/>
        </w:rPr>
      </w:pPr>
      <w:ins w:id="305" w:author="Roozbeh Atarius-4" w:date="2023-04-05T17:37:00Z">
        <w:r>
          <w:t>Figure 9.11.3.X.1: Partial NSSAI information element</w:t>
        </w:r>
      </w:ins>
    </w:p>
    <w:p w14:paraId="58596EA4" w14:textId="77777777" w:rsidR="00A846EE" w:rsidRDefault="00A846EE" w:rsidP="00A846EE">
      <w:pPr>
        <w:rPr>
          <w:ins w:id="306" w:author="Roozbeh Atarius-4" w:date="2023-04-05T17:37:00Z"/>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4D0F97BD" w14:textId="77777777" w:rsidTr="00F959CC">
        <w:trPr>
          <w:cantSplit/>
          <w:jc w:val="center"/>
          <w:ins w:id="307" w:author="Roozbeh Atarius-4" w:date="2023-04-05T17:37:00Z"/>
        </w:trPr>
        <w:tc>
          <w:tcPr>
            <w:tcW w:w="709" w:type="dxa"/>
            <w:tcBorders>
              <w:top w:val="nil"/>
              <w:left w:val="nil"/>
              <w:bottom w:val="single" w:sz="6" w:space="0" w:color="auto"/>
              <w:right w:val="nil"/>
            </w:tcBorders>
            <w:hideMark/>
          </w:tcPr>
          <w:p w14:paraId="79F665BD" w14:textId="77777777" w:rsidR="00A846EE" w:rsidRDefault="00A846EE" w:rsidP="00F959CC">
            <w:pPr>
              <w:pStyle w:val="TAC"/>
              <w:rPr>
                <w:ins w:id="308" w:author="Roozbeh Atarius-4" w:date="2023-04-05T17:37:00Z"/>
              </w:rPr>
            </w:pPr>
            <w:ins w:id="309" w:author="Roozbeh Atarius-4" w:date="2023-04-05T17:37:00Z">
              <w:r>
                <w:t>8</w:t>
              </w:r>
            </w:ins>
          </w:p>
        </w:tc>
        <w:tc>
          <w:tcPr>
            <w:tcW w:w="709" w:type="dxa"/>
            <w:tcBorders>
              <w:top w:val="nil"/>
              <w:left w:val="nil"/>
              <w:bottom w:val="single" w:sz="6" w:space="0" w:color="auto"/>
              <w:right w:val="nil"/>
            </w:tcBorders>
            <w:hideMark/>
          </w:tcPr>
          <w:p w14:paraId="7CA9ED88" w14:textId="77777777" w:rsidR="00A846EE" w:rsidRDefault="00A846EE" w:rsidP="00F959CC">
            <w:pPr>
              <w:pStyle w:val="TAC"/>
              <w:rPr>
                <w:ins w:id="310" w:author="Roozbeh Atarius-4" w:date="2023-04-05T17:37:00Z"/>
              </w:rPr>
            </w:pPr>
            <w:ins w:id="311" w:author="Roozbeh Atarius-4" w:date="2023-04-05T17:37:00Z">
              <w:r>
                <w:t>7</w:t>
              </w:r>
            </w:ins>
          </w:p>
        </w:tc>
        <w:tc>
          <w:tcPr>
            <w:tcW w:w="709" w:type="dxa"/>
            <w:tcBorders>
              <w:top w:val="nil"/>
              <w:left w:val="nil"/>
              <w:bottom w:val="single" w:sz="6" w:space="0" w:color="auto"/>
              <w:right w:val="nil"/>
            </w:tcBorders>
            <w:hideMark/>
          </w:tcPr>
          <w:p w14:paraId="1E0A6D93" w14:textId="77777777" w:rsidR="00A846EE" w:rsidRDefault="00A846EE" w:rsidP="00F959CC">
            <w:pPr>
              <w:pStyle w:val="TAC"/>
              <w:rPr>
                <w:ins w:id="312" w:author="Roozbeh Atarius-4" w:date="2023-04-05T17:37:00Z"/>
              </w:rPr>
            </w:pPr>
            <w:ins w:id="313" w:author="Roozbeh Atarius-4" w:date="2023-04-05T17:37:00Z">
              <w:r>
                <w:t>6</w:t>
              </w:r>
            </w:ins>
          </w:p>
        </w:tc>
        <w:tc>
          <w:tcPr>
            <w:tcW w:w="709" w:type="dxa"/>
            <w:tcBorders>
              <w:top w:val="nil"/>
              <w:left w:val="nil"/>
              <w:bottom w:val="single" w:sz="6" w:space="0" w:color="auto"/>
              <w:right w:val="nil"/>
            </w:tcBorders>
            <w:hideMark/>
          </w:tcPr>
          <w:p w14:paraId="111A5AED" w14:textId="77777777" w:rsidR="00A846EE" w:rsidRDefault="00A846EE" w:rsidP="00F959CC">
            <w:pPr>
              <w:pStyle w:val="TAC"/>
              <w:rPr>
                <w:ins w:id="314" w:author="Roozbeh Atarius-4" w:date="2023-04-05T17:37:00Z"/>
              </w:rPr>
            </w:pPr>
            <w:ins w:id="315" w:author="Roozbeh Atarius-4" w:date="2023-04-05T17:37:00Z">
              <w:r>
                <w:t>5</w:t>
              </w:r>
            </w:ins>
          </w:p>
        </w:tc>
        <w:tc>
          <w:tcPr>
            <w:tcW w:w="708" w:type="dxa"/>
            <w:tcBorders>
              <w:top w:val="nil"/>
              <w:left w:val="nil"/>
              <w:bottom w:val="single" w:sz="6" w:space="0" w:color="auto"/>
              <w:right w:val="nil"/>
            </w:tcBorders>
            <w:hideMark/>
          </w:tcPr>
          <w:p w14:paraId="3B1EE441" w14:textId="77777777" w:rsidR="00A846EE" w:rsidRDefault="00A846EE" w:rsidP="00F959CC">
            <w:pPr>
              <w:pStyle w:val="TAC"/>
              <w:rPr>
                <w:ins w:id="316" w:author="Roozbeh Atarius-4" w:date="2023-04-05T17:37:00Z"/>
              </w:rPr>
            </w:pPr>
            <w:ins w:id="317" w:author="Roozbeh Atarius-4" w:date="2023-04-05T17:37:00Z">
              <w:r>
                <w:t>4</w:t>
              </w:r>
            </w:ins>
          </w:p>
        </w:tc>
        <w:tc>
          <w:tcPr>
            <w:tcW w:w="709" w:type="dxa"/>
            <w:tcBorders>
              <w:top w:val="nil"/>
              <w:left w:val="nil"/>
              <w:bottom w:val="single" w:sz="6" w:space="0" w:color="auto"/>
              <w:right w:val="nil"/>
            </w:tcBorders>
            <w:hideMark/>
          </w:tcPr>
          <w:p w14:paraId="2B276742" w14:textId="77777777" w:rsidR="00A846EE" w:rsidRDefault="00A846EE" w:rsidP="00F959CC">
            <w:pPr>
              <w:pStyle w:val="TAC"/>
              <w:rPr>
                <w:ins w:id="318" w:author="Roozbeh Atarius-4" w:date="2023-04-05T17:37:00Z"/>
              </w:rPr>
            </w:pPr>
            <w:ins w:id="319" w:author="Roozbeh Atarius-4" w:date="2023-04-05T17:37:00Z">
              <w:r>
                <w:t>3</w:t>
              </w:r>
            </w:ins>
          </w:p>
        </w:tc>
        <w:tc>
          <w:tcPr>
            <w:tcW w:w="709" w:type="dxa"/>
            <w:tcBorders>
              <w:top w:val="nil"/>
              <w:left w:val="nil"/>
              <w:bottom w:val="single" w:sz="6" w:space="0" w:color="auto"/>
              <w:right w:val="nil"/>
            </w:tcBorders>
            <w:hideMark/>
          </w:tcPr>
          <w:p w14:paraId="21B11A0F" w14:textId="77777777" w:rsidR="00A846EE" w:rsidRDefault="00A846EE" w:rsidP="00F959CC">
            <w:pPr>
              <w:pStyle w:val="TAC"/>
              <w:rPr>
                <w:ins w:id="320" w:author="Roozbeh Atarius-4" w:date="2023-04-05T17:37:00Z"/>
              </w:rPr>
            </w:pPr>
            <w:ins w:id="321" w:author="Roozbeh Atarius-4" w:date="2023-04-05T17:37:00Z">
              <w:r>
                <w:t>2</w:t>
              </w:r>
            </w:ins>
          </w:p>
        </w:tc>
        <w:tc>
          <w:tcPr>
            <w:tcW w:w="709" w:type="dxa"/>
            <w:tcBorders>
              <w:top w:val="nil"/>
              <w:left w:val="nil"/>
              <w:bottom w:val="single" w:sz="6" w:space="0" w:color="auto"/>
              <w:right w:val="nil"/>
            </w:tcBorders>
            <w:hideMark/>
          </w:tcPr>
          <w:p w14:paraId="22416514" w14:textId="77777777" w:rsidR="00A846EE" w:rsidRDefault="00A846EE" w:rsidP="00F959CC">
            <w:pPr>
              <w:pStyle w:val="TAC"/>
              <w:rPr>
                <w:ins w:id="322" w:author="Roozbeh Atarius-4" w:date="2023-04-05T17:37:00Z"/>
              </w:rPr>
            </w:pPr>
            <w:ins w:id="323" w:author="Roozbeh Atarius-4" w:date="2023-04-05T17:37:00Z">
              <w:r>
                <w:t>1</w:t>
              </w:r>
            </w:ins>
          </w:p>
        </w:tc>
        <w:tc>
          <w:tcPr>
            <w:tcW w:w="1346" w:type="dxa"/>
          </w:tcPr>
          <w:p w14:paraId="41CF6983" w14:textId="77777777" w:rsidR="00A846EE" w:rsidRDefault="00A846EE" w:rsidP="00F959CC">
            <w:pPr>
              <w:pStyle w:val="TAC"/>
              <w:rPr>
                <w:ins w:id="324" w:author="Roozbeh Atarius-4" w:date="2023-04-05T17:37:00Z"/>
              </w:rPr>
            </w:pPr>
          </w:p>
        </w:tc>
      </w:tr>
      <w:tr w:rsidR="00A846EE" w14:paraId="297D885A" w14:textId="77777777" w:rsidTr="00F959CC">
        <w:trPr>
          <w:cantSplit/>
          <w:jc w:val="center"/>
          <w:ins w:id="325" w:author="Roozbeh Atarius-4" w:date="2023-04-05T17:43:00Z"/>
        </w:trPr>
        <w:tc>
          <w:tcPr>
            <w:tcW w:w="5671" w:type="dxa"/>
            <w:gridSpan w:val="8"/>
            <w:tcBorders>
              <w:top w:val="nil"/>
              <w:left w:val="single" w:sz="6" w:space="0" w:color="auto"/>
              <w:bottom w:val="single" w:sz="6" w:space="0" w:color="auto"/>
              <w:right w:val="single" w:sz="6" w:space="0" w:color="auto"/>
            </w:tcBorders>
          </w:tcPr>
          <w:p w14:paraId="1BB36766" w14:textId="14A8A557" w:rsidR="00A846EE" w:rsidRDefault="00A846EE" w:rsidP="00F959CC">
            <w:pPr>
              <w:pStyle w:val="TAC"/>
              <w:rPr>
                <w:ins w:id="326" w:author="Roozbeh Atarius-4" w:date="2023-04-05T17:43:00Z"/>
              </w:rPr>
            </w:pPr>
            <w:ins w:id="327" w:author="Roozbeh Atarius-4" w:date="2023-04-05T17:43:00Z">
              <w:r>
                <w:t>Length of S-NSSAI list</w:t>
              </w:r>
            </w:ins>
          </w:p>
        </w:tc>
        <w:tc>
          <w:tcPr>
            <w:tcW w:w="1346" w:type="dxa"/>
          </w:tcPr>
          <w:p w14:paraId="4C92741E" w14:textId="6650A769" w:rsidR="00A846EE" w:rsidRDefault="00A846EE" w:rsidP="00F959CC">
            <w:pPr>
              <w:pStyle w:val="TAL"/>
              <w:rPr>
                <w:ins w:id="328" w:author="Roozbeh Atarius-4" w:date="2023-04-05T17:43:00Z"/>
              </w:rPr>
            </w:pPr>
            <w:ins w:id="329" w:author="Roozbeh Atarius-4" w:date="2023-04-05T17:43:00Z">
              <w:r>
                <w:t>octet j+1</w:t>
              </w:r>
            </w:ins>
          </w:p>
        </w:tc>
      </w:tr>
      <w:tr w:rsidR="00A846EE" w14:paraId="79F3C6C4" w14:textId="77777777" w:rsidTr="00F959CC">
        <w:trPr>
          <w:cantSplit/>
          <w:jc w:val="center"/>
          <w:ins w:id="330"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EE6573E" w14:textId="77777777" w:rsidR="00A846EE" w:rsidRDefault="00A846EE" w:rsidP="00F959CC">
            <w:pPr>
              <w:pStyle w:val="TAC"/>
              <w:rPr>
                <w:ins w:id="331" w:author="Roozbeh Atarius-4" w:date="2023-04-05T17:37:00Z"/>
              </w:rPr>
            </w:pPr>
          </w:p>
          <w:p w14:paraId="25ADA943" w14:textId="77777777" w:rsidR="00A846EE" w:rsidRDefault="00A846EE" w:rsidP="00F959CC">
            <w:pPr>
              <w:pStyle w:val="TAC"/>
              <w:rPr>
                <w:ins w:id="332" w:author="Roozbeh Atarius-4" w:date="2023-04-05T17:37:00Z"/>
              </w:rPr>
            </w:pPr>
            <w:ins w:id="333" w:author="Roozbeh Atarius-4" w:date="2023-04-05T17:37:00Z">
              <w:r>
                <w:t>S-NSSAI 1</w:t>
              </w:r>
            </w:ins>
          </w:p>
        </w:tc>
        <w:tc>
          <w:tcPr>
            <w:tcW w:w="1346" w:type="dxa"/>
          </w:tcPr>
          <w:p w14:paraId="12432A9C" w14:textId="444AD05F" w:rsidR="00A846EE" w:rsidRDefault="00A846EE" w:rsidP="00F959CC">
            <w:pPr>
              <w:pStyle w:val="TAL"/>
              <w:rPr>
                <w:ins w:id="334" w:author="Roozbeh Atarius-4" w:date="2023-04-05T17:37:00Z"/>
              </w:rPr>
            </w:pPr>
            <w:ins w:id="335" w:author="Roozbeh Atarius-4" w:date="2023-04-05T17:37:00Z">
              <w:r>
                <w:t>octet j+</w:t>
              </w:r>
            </w:ins>
            <w:ins w:id="336" w:author="Roozbeh Atarius-4" w:date="2023-04-05T17:43:00Z">
              <w:r>
                <w:t>2</w:t>
              </w:r>
            </w:ins>
          </w:p>
          <w:p w14:paraId="35C67026" w14:textId="77777777" w:rsidR="00A846EE" w:rsidRDefault="00A846EE" w:rsidP="00F959CC">
            <w:pPr>
              <w:pStyle w:val="TAL"/>
              <w:rPr>
                <w:ins w:id="337" w:author="Roozbeh Atarius-4" w:date="2023-04-05T17:37:00Z"/>
              </w:rPr>
            </w:pPr>
          </w:p>
          <w:p w14:paraId="18C9349A" w14:textId="77777777" w:rsidR="00A846EE" w:rsidRDefault="00A846EE" w:rsidP="00F959CC">
            <w:pPr>
              <w:pStyle w:val="TAL"/>
              <w:rPr>
                <w:ins w:id="338" w:author="Roozbeh Atarius-4" w:date="2023-04-05T17:37:00Z"/>
              </w:rPr>
            </w:pPr>
            <w:ins w:id="339" w:author="Roozbeh Atarius-4" w:date="2023-04-05T17:37:00Z">
              <w:r>
                <w:t>octet s</w:t>
              </w:r>
            </w:ins>
          </w:p>
        </w:tc>
      </w:tr>
      <w:tr w:rsidR="00A846EE" w14:paraId="3239558A" w14:textId="77777777" w:rsidTr="00F959CC">
        <w:trPr>
          <w:cantSplit/>
          <w:jc w:val="center"/>
          <w:ins w:id="340" w:author="Roozbeh Atarius-4" w:date="2023-04-05T17:37:00Z"/>
        </w:trPr>
        <w:tc>
          <w:tcPr>
            <w:tcW w:w="5671" w:type="dxa"/>
            <w:gridSpan w:val="8"/>
            <w:tcBorders>
              <w:top w:val="nil"/>
              <w:left w:val="single" w:sz="6" w:space="0" w:color="auto"/>
              <w:bottom w:val="single" w:sz="6" w:space="0" w:color="auto"/>
              <w:right w:val="single" w:sz="6" w:space="0" w:color="auto"/>
            </w:tcBorders>
          </w:tcPr>
          <w:p w14:paraId="181D50B4" w14:textId="77777777" w:rsidR="00A846EE" w:rsidRDefault="00A846EE" w:rsidP="00F959CC">
            <w:pPr>
              <w:pStyle w:val="TAC"/>
              <w:rPr>
                <w:ins w:id="341" w:author="Roozbeh Atarius-4" w:date="2023-04-05T17:37:00Z"/>
              </w:rPr>
            </w:pPr>
          </w:p>
          <w:p w14:paraId="37ADDAD7" w14:textId="77777777" w:rsidR="00A846EE" w:rsidRDefault="00A846EE" w:rsidP="00F959CC">
            <w:pPr>
              <w:pStyle w:val="TAC"/>
              <w:rPr>
                <w:ins w:id="342" w:author="Roozbeh Atarius-4" w:date="2023-04-05T17:37:00Z"/>
              </w:rPr>
            </w:pPr>
            <w:ins w:id="343" w:author="Roozbeh Atarius-4" w:date="2023-04-05T17:37:00Z">
              <w:r>
                <w:t>…</w:t>
              </w:r>
            </w:ins>
          </w:p>
        </w:tc>
        <w:tc>
          <w:tcPr>
            <w:tcW w:w="1346" w:type="dxa"/>
          </w:tcPr>
          <w:p w14:paraId="23B12E98" w14:textId="77777777" w:rsidR="00A846EE" w:rsidRDefault="00A846EE" w:rsidP="00F959CC">
            <w:pPr>
              <w:pStyle w:val="TAL"/>
              <w:rPr>
                <w:ins w:id="344" w:author="Roozbeh Atarius-4" w:date="2023-04-05T17:37:00Z"/>
              </w:rPr>
            </w:pPr>
            <w:ins w:id="345" w:author="Roozbeh Atarius-4" w:date="2023-04-05T17:37:00Z">
              <w:r>
                <w:t>octet s+1</w:t>
              </w:r>
            </w:ins>
          </w:p>
          <w:p w14:paraId="5F553171" w14:textId="77777777" w:rsidR="00A846EE" w:rsidRDefault="00A846EE" w:rsidP="00F959CC">
            <w:pPr>
              <w:pStyle w:val="TAL"/>
              <w:rPr>
                <w:ins w:id="346" w:author="Roozbeh Atarius-4" w:date="2023-04-05T17:37:00Z"/>
              </w:rPr>
            </w:pPr>
          </w:p>
          <w:p w14:paraId="6256AD0A" w14:textId="77777777" w:rsidR="00A846EE" w:rsidRDefault="00A846EE" w:rsidP="00F959CC">
            <w:pPr>
              <w:pStyle w:val="TAL"/>
              <w:rPr>
                <w:ins w:id="347" w:author="Roozbeh Atarius-4" w:date="2023-04-05T17:37:00Z"/>
              </w:rPr>
            </w:pPr>
            <w:ins w:id="348" w:author="Roozbeh Atarius-4" w:date="2023-04-05T17:37:00Z">
              <w:r>
                <w:t>octet t</w:t>
              </w:r>
            </w:ins>
          </w:p>
        </w:tc>
      </w:tr>
      <w:tr w:rsidR="00A846EE" w14:paraId="33378E59" w14:textId="77777777" w:rsidTr="00F959CC">
        <w:trPr>
          <w:cantSplit/>
          <w:jc w:val="center"/>
          <w:ins w:id="349"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C93611A" w14:textId="77777777" w:rsidR="00A846EE" w:rsidRDefault="00A846EE" w:rsidP="00F959CC">
            <w:pPr>
              <w:pStyle w:val="TAC"/>
              <w:rPr>
                <w:ins w:id="350" w:author="Roozbeh Atarius-4" w:date="2023-04-05T17:37:00Z"/>
              </w:rPr>
            </w:pPr>
          </w:p>
          <w:p w14:paraId="1D0117B6" w14:textId="77777777" w:rsidR="00A846EE" w:rsidRDefault="00A846EE" w:rsidP="00F959CC">
            <w:pPr>
              <w:pStyle w:val="TAC"/>
              <w:rPr>
                <w:ins w:id="351" w:author="Roozbeh Atarius-4" w:date="2023-04-05T17:37:00Z"/>
              </w:rPr>
            </w:pPr>
            <w:ins w:id="352" w:author="Roozbeh Atarius-4" w:date="2023-04-05T17:37:00Z">
              <w:r>
                <w:t>S-NSSAI n</w:t>
              </w:r>
            </w:ins>
          </w:p>
        </w:tc>
        <w:tc>
          <w:tcPr>
            <w:tcW w:w="1346" w:type="dxa"/>
          </w:tcPr>
          <w:p w14:paraId="4DF75EDC" w14:textId="77777777" w:rsidR="00A846EE" w:rsidRDefault="00A846EE" w:rsidP="00F959CC">
            <w:pPr>
              <w:pStyle w:val="TAL"/>
              <w:rPr>
                <w:ins w:id="353" w:author="Roozbeh Atarius-4" w:date="2023-04-05T17:37:00Z"/>
              </w:rPr>
            </w:pPr>
            <w:ins w:id="354" w:author="Roozbeh Atarius-4" w:date="2023-04-05T17:37:00Z">
              <w:r>
                <w:t>octet t+1</w:t>
              </w:r>
            </w:ins>
          </w:p>
          <w:p w14:paraId="25FEEB2D" w14:textId="77777777" w:rsidR="00A846EE" w:rsidRDefault="00A846EE" w:rsidP="00F959CC">
            <w:pPr>
              <w:pStyle w:val="TAL"/>
              <w:rPr>
                <w:ins w:id="355" w:author="Roozbeh Atarius-4" w:date="2023-04-05T17:37:00Z"/>
              </w:rPr>
            </w:pPr>
          </w:p>
          <w:p w14:paraId="3F90DB3D" w14:textId="77777777" w:rsidR="00A846EE" w:rsidRDefault="00A846EE" w:rsidP="00F959CC">
            <w:pPr>
              <w:pStyle w:val="TAL"/>
              <w:rPr>
                <w:ins w:id="356" w:author="Roozbeh Atarius-4" w:date="2023-04-05T17:37:00Z"/>
              </w:rPr>
            </w:pPr>
            <w:ins w:id="357" w:author="Roozbeh Atarius-4" w:date="2023-04-05T17:37:00Z">
              <w:r>
                <w:t>octet u</w:t>
              </w:r>
            </w:ins>
          </w:p>
        </w:tc>
      </w:tr>
    </w:tbl>
    <w:p w14:paraId="755CC857" w14:textId="77777777" w:rsidR="00A846EE" w:rsidRDefault="00A846EE" w:rsidP="00A846EE">
      <w:pPr>
        <w:pStyle w:val="TAN"/>
        <w:rPr>
          <w:ins w:id="358" w:author="Roozbeh Atarius-4" w:date="2023-04-05T17:37:00Z"/>
          <w:lang w:eastAsia="en-GB"/>
        </w:rPr>
      </w:pPr>
    </w:p>
    <w:p w14:paraId="037EB3E9" w14:textId="77777777" w:rsidR="00A846EE" w:rsidRDefault="00A846EE" w:rsidP="00A846EE">
      <w:pPr>
        <w:pStyle w:val="TF"/>
        <w:rPr>
          <w:ins w:id="359" w:author="Roozbeh Atarius-4" w:date="2023-04-05T17:37:00Z"/>
        </w:rPr>
      </w:pPr>
      <w:ins w:id="360" w:author="Roozbeh Atarius-4" w:date="2023-04-05T17:37:00Z">
        <w:r>
          <w:t>Figure 9.11.3.X.2: S-NSSAI list</w:t>
        </w:r>
      </w:ins>
    </w:p>
    <w:p w14:paraId="2EC8A054" w14:textId="4FB749DA" w:rsidR="00A846EE" w:rsidRDefault="00A846EE" w:rsidP="00A846EE">
      <w:pPr>
        <w:pStyle w:val="TH"/>
        <w:rPr>
          <w:ins w:id="361" w:author="Roozbeh Atarius-4" w:date="2023-04-05T17:37:00Z"/>
        </w:rPr>
      </w:pPr>
      <w:ins w:id="362" w:author="Roozbeh Atarius-4" w:date="2023-04-05T17:37:00Z">
        <w:r>
          <w:t>Table 9.11.3.X.1: Partial NSSAI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A846EE" w14:paraId="6ECC9C35" w14:textId="77777777" w:rsidTr="00F959CC">
        <w:trPr>
          <w:cantSplit/>
          <w:jc w:val="center"/>
          <w:ins w:id="363" w:author="Roozbeh Atarius-4" w:date="2023-04-05T17:37:00Z"/>
        </w:trPr>
        <w:tc>
          <w:tcPr>
            <w:tcW w:w="7087" w:type="dxa"/>
            <w:tcBorders>
              <w:top w:val="single" w:sz="4" w:space="0" w:color="auto"/>
              <w:left w:val="single" w:sz="4" w:space="0" w:color="auto"/>
              <w:bottom w:val="nil"/>
              <w:right w:val="single" w:sz="4" w:space="0" w:color="auto"/>
            </w:tcBorders>
            <w:hideMark/>
          </w:tcPr>
          <w:p w14:paraId="61BB7035" w14:textId="46E2B1A1" w:rsidR="00A846EE" w:rsidRDefault="00A846EE" w:rsidP="00F959CC">
            <w:pPr>
              <w:pStyle w:val="TAL"/>
              <w:rPr>
                <w:ins w:id="364" w:author="Roozbeh Atarius-4" w:date="2023-04-05T17:37:00Z"/>
              </w:rPr>
            </w:pPr>
            <w:ins w:id="365" w:author="Roozbeh Atarius-4" w:date="2023-04-05T17:37:00Z">
              <w:r>
                <w:t>Length of partial NSSAI contents (octet 2 and octet 3)</w:t>
              </w:r>
            </w:ins>
          </w:p>
        </w:tc>
      </w:tr>
      <w:tr w:rsidR="00A846EE" w14:paraId="7FBCBE63" w14:textId="77777777" w:rsidTr="00F959CC">
        <w:trPr>
          <w:cantSplit/>
          <w:jc w:val="center"/>
          <w:ins w:id="366" w:author="Roozbeh Atarius-4" w:date="2023-04-05T17:37:00Z"/>
        </w:trPr>
        <w:tc>
          <w:tcPr>
            <w:tcW w:w="7087" w:type="dxa"/>
            <w:tcBorders>
              <w:top w:val="nil"/>
              <w:left w:val="single" w:sz="4" w:space="0" w:color="auto"/>
              <w:bottom w:val="nil"/>
              <w:right w:val="single" w:sz="4" w:space="0" w:color="auto"/>
            </w:tcBorders>
          </w:tcPr>
          <w:p w14:paraId="3A91A03B" w14:textId="77777777" w:rsidR="00A846EE" w:rsidRDefault="00A846EE" w:rsidP="00F959CC">
            <w:pPr>
              <w:pStyle w:val="TAL"/>
              <w:rPr>
                <w:ins w:id="367" w:author="Roozbeh Atarius-4" w:date="2023-04-05T17:37:00Z"/>
              </w:rPr>
            </w:pPr>
          </w:p>
        </w:tc>
      </w:tr>
      <w:tr w:rsidR="00A846EE" w14:paraId="7B7F4E89" w14:textId="77777777" w:rsidTr="00F959CC">
        <w:trPr>
          <w:cantSplit/>
          <w:jc w:val="center"/>
          <w:ins w:id="368" w:author="Roozbeh Atarius-4" w:date="2023-04-05T17:37:00Z"/>
        </w:trPr>
        <w:tc>
          <w:tcPr>
            <w:tcW w:w="7087" w:type="dxa"/>
            <w:tcBorders>
              <w:top w:val="nil"/>
              <w:left w:val="single" w:sz="4" w:space="0" w:color="auto"/>
              <w:bottom w:val="nil"/>
              <w:right w:val="single" w:sz="4" w:space="0" w:color="auto"/>
            </w:tcBorders>
            <w:hideMark/>
          </w:tcPr>
          <w:p w14:paraId="06E0DCB2" w14:textId="7897F691" w:rsidR="00A846EE" w:rsidRDefault="00A846EE" w:rsidP="00F959CC">
            <w:pPr>
              <w:pStyle w:val="TAL"/>
              <w:rPr>
                <w:ins w:id="369" w:author="Roozbeh Atarius-4" w:date="2023-04-05T17:37:00Z"/>
              </w:rPr>
            </w:pPr>
            <w:ins w:id="370" w:author="Roozbeh Atarius-4" w:date="2023-04-05T17:37:00Z">
              <w:r>
                <w:t>This field indicates the length of the included partial NSSAI contents.</w:t>
              </w:r>
            </w:ins>
          </w:p>
        </w:tc>
      </w:tr>
      <w:tr w:rsidR="00A846EE" w14:paraId="13A725CB" w14:textId="77777777" w:rsidTr="00F959CC">
        <w:trPr>
          <w:cantSplit/>
          <w:jc w:val="center"/>
          <w:ins w:id="371" w:author="Roozbeh Atarius-4" w:date="2023-04-05T17:37:00Z"/>
        </w:trPr>
        <w:tc>
          <w:tcPr>
            <w:tcW w:w="7087" w:type="dxa"/>
            <w:tcBorders>
              <w:top w:val="nil"/>
              <w:left w:val="single" w:sz="4" w:space="0" w:color="auto"/>
              <w:bottom w:val="nil"/>
              <w:right w:val="single" w:sz="4" w:space="0" w:color="auto"/>
            </w:tcBorders>
          </w:tcPr>
          <w:p w14:paraId="5DF4CE9C" w14:textId="77777777" w:rsidR="00A846EE" w:rsidRDefault="00A846EE" w:rsidP="00F959CC">
            <w:pPr>
              <w:pStyle w:val="TAN"/>
              <w:rPr>
                <w:ins w:id="372" w:author="Roozbeh Atarius-4" w:date="2023-04-05T17:37:00Z"/>
              </w:rPr>
            </w:pPr>
          </w:p>
        </w:tc>
      </w:tr>
      <w:tr w:rsidR="00A846EE" w14:paraId="520BB3AD" w14:textId="77777777" w:rsidTr="00F959CC">
        <w:trPr>
          <w:cantSplit/>
          <w:jc w:val="center"/>
          <w:ins w:id="373" w:author="Roozbeh Atarius-4" w:date="2023-04-05T17:37:00Z"/>
        </w:trPr>
        <w:tc>
          <w:tcPr>
            <w:tcW w:w="7087" w:type="dxa"/>
            <w:tcBorders>
              <w:top w:val="nil"/>
              <w:left w:val="single" w:sz="4" w:space="0" w:color="auto"/>
              <w:bottom w:val="nil"/>
              <w:right w:val="single" w:sz="4" w:space="0" w:color="auto"/>
            </w:tcBorders>
          </w:tcPr>
          <w:p w14:paraId="0E619E89" w14:textId="373B7A98" w:rsidR="00A846EE" w:rsidRDefault="00A846EE" w:rsidP="00F959CC">
            <w:pPr>
              <w:pStyle w:val="TAN"/>
              <w:rPr>
                <w:ins w:id="374" w:author="Roozbeh Atarius-4" w:date="2023-04-05T17:37:00Z"/>
              </w:rPr>
            </w:pPr>
            <w:ins w:id="375" w:author="Roozbeh Atarius-4" w:date="2023-04-05T17:37:00Z">
              <w:r>
                <w:t>Length of S-NSSAI (octet j+1)</w:t>
              </w:r>
            </w:ins>
          </w:p>
        </w:tc>
      </w:tr>
      <w:tr w:rsidR="00A846EE" w14:paraId="57AC6B71" w14:textId="77777777" w:rsidTr="00F959CC">
        <w:trPr>
          <w:cantSplit/>
          <w:jc w:val="center"/>
          <w:ins w:id="376" w:author="Roozbeh Atarius-4" w:date="2023-04-05T17:37:00Z"/>
        </w:trPr>
        <w:tc>
          <w:tcPr>
            <w:tcW w:w="7087" w:type="dxa"/>
            <w:tcBorders>
              <w:top w:val="nil"/>
              <w:left w:val="single" w:sz="4" w:space="0" w:color="auto"/>
              <w:bottom w:val="nil"/>
              <w:right w:val="single" w:sz="4" w:space="0" w:color="auto"/>
            </w:tcBorders>
          </w:tcPr>
          <w:p w14:paraId="25F8DFBF" w14:textId="77777777" w:rsidR="00A846EE" w:rsidRDefault="00A846EE" w:rsidP="00F959CC">
            <w:pPr>
              <w:pStyle w:val="TAN"/>
              <w:rPr>
                <w:ins w:id="377" w:author="Roozbeh Atarius-4" w:date="2023-04-05T17:37:00Z"/>
              </w:rPr>
            </w:pPr>
          </w:p>
        </w:tc>
      </w:tr>
      <w:tr w:rsidR="00A846EE" w14:paraId="57A240E7" w14:textId="77777777" w:rsidTr="00F959CC">
        <w:trPr>
          <w:cantSplit/>
          <w:jc w:val="center"/>
          <w:ins w:id="378" w:author="Roozbeh Atarius-4" w:date="2023-04-05T17:37:00Z"/>
        </w:trPr>
        <w:tc>
          <w:tcPr>
            <w:tcW w:w="7087" w:type="dxa"/>
            <w:tcBorders>
              <w:top w:val="nil"/>
              <w:left w:val="single" w:sz="4" w:space="0" w:color="auto"/>
              <w:bottom w:val="nil"/>
              <w:right w:val="single" w:sz="4" w:space="0" w:color="auto"/>
            </w:tcBorders>
          </w:tcPr>
          <w:p w14:paraId="0CA2ABB7" w14:textId="68778A97" w:rsidR="00A846EE" w:rsidRDefault="00A846EE" w:rsidP="00F959CC">
            <w:pPr>
              <w:pStyle w:val="TAN"/>
              <w:rPr>
                <w:ins w:id="379" w:author="Roozbeh Atarius-4" w:date="2023-04-05T17:37:00Z"/>
              </w:rPr>
            </w:pPr>
            <w:ins w:id="380" w:author="Roozbeh Atarius-4" w:date="2023-04-05T17:37:00Z">
              <w:r>
                <w:t>This field indicates the length of S-NSSAI list</w:t>
              </w:r>
            </w:ins>
            <w:ins w:id="381" w:author="Roozbeh Atarius-4" w:date="2023-04-05T17:59:00Z">
              <w:r w:rsidR="009F417E">
                <w:t xml:space="preserve"> for the partial NS</w:t>
              </w:r>
            </w:ins>
            <w:ins w:id="382" w:author="Roozbeh Atarius-4" w:date="2023-04-05T18:00:00Z">
              <w:r w:rsidR="009F417E">
                <w:t>SAI content</w:t>
              </w:r>
            </w:ins>
            <w:ins w:id="383" w:author="Roozbeh Atarius-4" w:date="2023-04-05T17:37:00Z">
              <w:r>
                <w:t>.</w:t>
              </w:r>
            </w:ins>
          </w:p>
        </w:tc>
      </w:tr>
      <w:tr w:rsidR="00A846EE" w14:paraId="61A49D65" w14:textId="77777777" w:rsidTr="00F959CC">
        <w:trPr>
          <w:cantSplit/>
          <w:jc w:val="center"/>
          <w:ins w:id="384" w:author="Roozbeh Atarius-4" w:date="2023-04-05T17:37:00Z"/>
        </w:trPr>
        <w:tc>
          <w:tcPr>
            <w:tcW w:w="7087" w:type="dxa"/>
            <w:tcBorders>
              <w:top w:val="nil"/>
              <w:left w:val="single" w:sz="4" w:space="0" w:color="auto"/>
              <w:bottom w:val="single" w:sz="4" w:space="0" w:color="auto"/>
              <w:right w:val="single" w:sz="4" w:space="0" w:color="auto"/>
            </w:tcBorders>
          </w:tcPr>
          <w:p w14:paraId="06A0CB51" w14:textId="77777777" w:rsidR="00A846EE" w:rsidRDefault="00A846EE" w:rsidP="00F959CC">
            <w:pPr>
              <w:pStyle w:val="TAN"/>
              <w:rPr>
                <w:ins w:id="385" w:author="Roozbeh Atarius-4" w:date="2023-04-05T17:37:00Z"/>
              </w:rPr>
            </w:pPr>
          </w:p>
        </w:tc>
      </w:tr>
    </w:tbl>
    <w:p w14:paraId="033703A9" w14:textId="77777777" w:rsidR="00A846EE" w:rsidRDefault="00A846EE" w:rsidP="00A846EE">
      <w:pPr>
        <w:rPr>
          <w:ins w:id="386" w:author="Roozbeh Atarius-4" w:date="2023-04-05T17:37:00Z"/>
          <w:lang w:eastAsia="en-GB"/>
        </w:rPr>
      </w:pPr>
      <w:bookmarkStart w:id="387" w:name="_PERM_MCCTEMPBM_CRPT61090028___7"/>
      <w:bookmarkStart w:id="388" w:name="_PERM_MCCTEMPBM_CRPT61090029___7"/>
      <w:bookmarkEnd w:id="387"/>
      <w:bookmarkEnd w:id="388"/>
    </w:p>
    <w:p w14:paraId="64A3A928" w14:textId="47767647" w:rsidR="0072244D" w:rsidRPr="00690DCA" w:rsidRDefault="0072244D" w:rsidP="0072244D">
      <w:pPr>
        <w:jc w:val="center"/>
        <w:rPr>
          <w:color w:val="FF0000"/>
        </w:rPr>
      </w:pPr>
      <w:r w:rsidRPr="00690DCA">
        <w:rPr>
          <w:color w:val="FF0000"/>
        </w:rPr>
        <w:t xml:space="preserve">-------------------------------------- </w:t>
      </w:r>
      <w:r>
        <w:rPr>
          <w:color w:val="FF0000"/>
        </w:rPr>
        <w:t xml:space="preserve">End of Changes </w:t>
      </w:r>
      <w:r w:rsidRPr="00690DCA">
        <w:rPr>
          <w:color w:val="FF0000"/>
        </w:rPr>
        <w:t>--------------------------------------</w:t>
      </w:r>
    </w:p>
    <w:p w14:paraId="3103DF0E" w14:textId="7C90E7AF" w:rsidR="001C5864" w:rsidRDefault="001C5864">
      <w:pPr>
        <w:rPr>
          <w:noProof/>
        </w:rPr>
      </w:pPr>
    </w:p>
    <w:p w14:paraId="5E152F57" w14:textId="77777777" w:rsidR="001C5864" w:rsidRDefault="001C5864">
      <w:pPr>
        <w:rPr>
          <w:noProof/>
        </w:rPr>
      </w:pPr>
    </w:p>
    <w:p w14:paraId="6EB9F56F" w14:textId="77777777" w:rsidR="00966D8E" w:rsidRDefault="00966D8E">
      <w:pPr>
        <w:rPr>
          <w:noProof/>
        </w:rPr>
      </w:pPr>
    </w:p>
    <w:sectPr w:rsidR="00966D8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30E85" w14:textId="77777777" w:rsidR="00D83CF8" w:rsidRDefault="00D83CF8">
      <w:r>
        <w:separator/>
      </w:r>
    </w:p>
  </w:endnote>
  <w:endnote w:type="continuationSeparator" w:id="0">
    <w:p w14:paraId="347AD274" w14:textId="77777777" w:rsidR="00D83CF8" w:rsidRDefault="00D83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68C21" w14:textId="77777777" w:rsidR="00D83CF8" w:rsidRDefault="00D83CF8">
      <w:r>
        <w:separator/>
      </w:r>
    </w:p>
  </w:footnote>
  <w:footnote w:type="continuationSeparator" w:id="0">
    <w:p w14:paraId="338F0FF9" w14:textId="77777777" w:rsidR="00D83CF8" w:rsidRDefault="00D83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62"/>
    <w:rsid w:val="0006586A"/>
    <w:rsid w:val="000A6394"/>
    <w:rsid w:val="000B7FED"/>
    <w:rsid w:val="000C038A"/>
    <w:rsid w:val="000C6598"/>
    <w:rsid w:val="000D44B3"/>
    <w:rsid w:val="00132FDF"/>
    <w:rsid w:val="00145D43"/>
    <w:rsid w:val="00192C46"/>
    <w:rsid w:val="001A08B3"/>
    <w:rsid w:val="001A7B60"/>
    <w:rsid w:val="001B0300"/>
    <w:rsid w:val="001B52F0"/>
    <w:rsid w:val="001B7A65"/>
    <w:rsid w:val="001C5864"/>
    <w:rsid w:val="001E41F3"/>
    <w:rsid w:val="00230D07"/>
    <w:rsid w:val="0026004D"/>
    <w:rsid w:val="00260953"/>
    <w:rsid w:val="002640DD"/>
    <w:rsid w:val="0027310E"/>
    <w:rsid w:val="00275D12"/>
    <w:rsid w:val="00284FEB"/>
    <w:rsid w:val="002860C4"/>
    <w:rsid w:val="002B5741"/>
    <w:rsid w:val="002E472E"/>
    <w:rsid w:val="00305409"/>
    <w:rsid w:val="00305F43"/>
    <w:rsid w:val="003609EF"/>
    <w:rsid w:val="0036231A"/>
    <w:rsid w:val="00374DD4"/>
    <w:rsid w:val="00377D38"/>
    <w:rsid w:val="003B0F5A"/>
    <w:rsid w:val="003E1A36"/>
    <w:rsid w:val="004040B5"/>
    <w:rsid w:val="00410371"/>
    <w:rsid w:val="004242F1"/>
    <w:rsid w:val="0042640D"/>
    <w:rsid w:val="00446604"/>
    <w:rsid w:val="00453F3E"/>
    <w:rsid w:val="004B75B7"/>
    <w:rsid w:val="005141D9"/>
    <w:rsid w:val="0051580D"/>
    <w:rsid w:val="00520CA3"/>
    <w:rsid w:val="0052304C"/>
    <w:rsid w:val="00547111"/>
    <w:rsid w:val="00587138"/>
    <w:rsid w:val="00592D74"/>
    <w:rsid w:val="005E2C44"/>
    <w:rsid w:val="005F5469"/>
    <w:rsid w:val="00621188"/>
    <w:rsid w:val="006257ED"/>
    <w:rsid w:val="00645E11"/>
    <w:rsid w:val="00653DE4"/>
    <w:rsid w:val="00665C47"/>
    <w:rsid w:val="00695808"/>
    <w:rsid w:val="006B4104"/>
    <w:rsid w:val="006B46FB"/>
    <w:rsid w:val="006E21FB"/>
    <w:rsid w:val="006F7EDC"/>
    <w:rsid w:val="0072244D"/>
    <w:rsid w:val="00735443"/>
    <w:rsid w:val="00770BEC"/>
    <w:rsid w:val="00792342"/>
    <w:rsid w:val="007977A8"/>
    <w:rsid w:val="007B512A"/>
    <w:rsid w:val="007C2097"/>
    <w:rsid w:val="007C3A24"/>
    <w:rsid w:val="007D6A07"/>
    <w:rsid w:val="007D6A43"/>
    <w:rsid w:val="007F0598"/>
    <w:rsid w:val="007F7259"/>
    <w:rsid w:val="008040A8"/>
    <w:rsid w:val="008279FA"/>
    <w:rsid w:val="008626E7"/>
    <w:rsid w:val="00870EE7"/>
    <w:rsid w:val="008863B9"/>
    <w:rsid w:val="008A45A6"/>
    <w:rsid w:val="008B7682"/>
    <w:rsid w:val="008D3CCC"/>
    <w:rsid w:val="008F3789"/>
    <w:rsid w:val="008F686C"/>
    <w:rsid w:val="009148DE"/>
    <w:rsid w:val="00941E30"/>
    <w:rsid w:val="00966D8E"/>
    <w:rsid w:val="009777D9"/>
    <w:rsid w:val="00991B88"/>
    <w:rsid w:val="00995E21"/>
    <w:rsid w:val="009A5753"/>
    <w:rsid w:val="009A579D"/>
    <w:rsid w:val="009E3297"/>
    <w:rsid w:val="009F417E"/>
    <w:rsid w:val="009F734F"/>
    <w:rsid w:val="00A246B6"/>
    <w:rsid w:val="00A45BA9"/>
    <w:rsid w:val="00A47E70"/>
    <w:rsid w:val="00A50CF0"/>
    <w:rsid w:val="00A64FDA"/>
    <w:rsid w:val="00A7671C"/>
    <w:rsid w:val="00A80F6E"/>
    <w:rsid w:val="00A846EE"/>
    <w:rsid w:val="00AA2CBC"/>
    <w:rsid w:val="00AC5820"/>
    <w:rsid w:val="00AD1CD8"/>
    <w:rsid w:val="00B258BB"/>
    <w:rsid w:val="00B451BD"/>
    <w:rsid w:val="00B67B97"/>
    <w:rsid w:val="00B73295"/>
    <w:rsid w:val="00B968C8"/>
    <w:rsid w:val="00BA1822"/>
    <w:rsid w:val="00BA3EC5"/>
    <w:rsid w:val="00BA51D9"/>
    <w:rsid w:val="00BB5DFC"/>
    <w:rsid w:val="00BD279D"/>
    <w:rsid w:val="00BD6BB8"/>
    <w:rsid w:val="00C50FA1"/>
    <w:rsid w:val="00C66BA2"/>
    <w:rsid w:val="00C85F22"/>
    <w:rsid w:val="00C870F6"/>
    <w:rsid w:val="00C90B2F"/>
    <w:rsid w:val="00C95985"/>
    <w:rsid w:val="00CC5026"/>
    <w:rsid w:val="00CC68D0"/>
    <w:rsid w:val="00D03F9A"/>
    <w:rsid w:val="00D06D51"/>
    <w:rsid w:val="00D24991"/>
    <w:rsid w:val="00D50255"/>
    <w:rsid w:val="00D66520"/>
    <w:rsid w:val="00D80124"/>
    <w:rsid w:val="00D83CF8"/>
    <w:rsid w:val="00D84AE9"/>
    <w:rsid w:val="00DE34CF"/>
    <w:rsid w:val="00E12716"/>
    <w:rsid w:val="00E13F3D"/>
    <w:rsid w:val="00E34898"/>
    <w:rsid w:val="00EB09B7"/>
    <w:rsid w:val="00EE7D7C"/>
    <w:rsid w:val="00F1235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52304C"/>
    <w:pPr>
      <w:autoSpaceDN w:val="0"/>
      <w:ind w:left="720"/>
      <w:contextualSpacing/>
    </w:pPr>
    <w:rPr>
      <w:rFonts w:eastAsiaTheme="minorEastAsia"/>
    </w:rPr>
  </w:style>
  <w:style w:type="character" w:customStyle="1" w:styleId="NOZchn">
    <w:name w:val="NO Zchn"/>
    <w:link w:val="NO"/>
    <w:qFormat/>
    <w:locked/>
    <w:rsid w:val="0052304C"/>
    <w:rPr>
      <w:rFonts w:ascii="Times New Roman" w:hAnsi="Times New Roman"/>
      <w:lang w:val="en-GB" w:eastAsia="en-US"/>
    </w:rPr>
  </w:style>
  <w:style w:type="character" w:customStyle="1" w:styleId="B1Char">
    <w:name w:val="B1 Char"/>
    <w:link w:val="B1"/>
    <w:qFormat/>
    <w:locked/>
    <w:rsid w:val="0052304C"/>
    <w:rPr>
      <w:rFonts w:ascii="Times New Roman" w:hAnsi="Times New Roman"/>
      <w:lang w:val="en-GB" w:eastAsia="en-US"/>
    </w:rPr>
  </w:style>
  <w:style w:type="character" w:customStyle="1" w:styleId="EditorsNoteChar">
    <w:name w:val="Editor's Note Char"/>
    <w:aliases w:val="EN Char,Editor's Note Char1"/>
    <w:link w:val="EditorsNote"/>
    <w:qFormat/>
    <w:locked/>
    <w:rsid w:val="0052304C"/>
    <w:rPr>
      <w:rFonts w:ascii="Times New Roman" w:hAnsi="Times New Roman"/>
      <w:color w:val="FF0000"/>
      <w:lang w:val="en-GB" w:eastAsia="en-US"/>
    </w:rPr>
  </w:style>
  <w:style w:type="character" w:customStyle="1" w:styleId="THChar">
    <w:name w:val="TH Char"/>
    <w:link w:val="TH"/>
    <w:qFormat/>
    <w:locked/>
    <w:rsid w:val="0052304C"/>
    <w:rPr>
      <w:rFonts w:ascii="Arial" w:hAnsi="Arial"/>
      <w:b/>
      <w:lang w:val="en-GB" w:eastAsia="en-US"/>
    </w:rPr>
  </w:style>
  <w:style w:type="character" w:customStyle="1" w:styleId="TFChar">
    <w:name w:val="TF Char"/>
    <w:link w:val="TF"/>
    <w:qFormat/>
    <w:locked/>
    <w:rsid w:val="0052304C"/>
    <w:rPr>
      <w:rFonts w:ascii="Arial" w:hAnsi="Arial"/>
      <w:b/>
      <w:lang w:val="en-GB" w:eastAsia="en-US"/>
    </w:rPr>
  </w:style>
  <w:style w:type="character" w:customStyle="1" w:styleId="B2Char">
    <w:name w:val="B2 Char"/>
    <w:link w:val="B2"/>
    <w:qFormat/>
    <w:locked/>
    <w:rsid w:val="0052304C"/>
    <w:rPr>
      <w:rFonts w:ascii="Times New Roman" w:hAnsi="Times New Roman"/>
      <w:lang w:val="en-GB" w:eastAsia="en-US"/>
    </w:rPr>
  </w:style>
  <w:style w:type="character" w:customStyle="1" w:styleId="B3Car">
    <w:name w:val="B3 Car"/>
    <w:link w:val="B3"/>
    <w:locked/>
    <w:rsid w:val="0052304C"/>
    <w:rPr>
      <w:rFonts w:ascii="Times New Roman" w:hAnsi="Times New Roman"/>
      <w:lang w:val="en-GB" w:eastAsia="en-US"/>
    </w:rPr>
  </w:style>
  <w:style w:type="paragraph" w:styleId="Revision">
    <w:name w:val="Revision"/>
    <w:hidden/>
    <w:uiPriority w:val="99"/>
    <w:semiHidden/>
    <w:rsid w:val="0052304C"/>
    <w:rPr>
      <w:rFonts w:ascii="Times New Roman" w:hAnsi="Times New Roman"/>
      <w:lang w:val="en-GB" w:eastAsia="en-US"/>
    </w:rPr>
  </w:style>
  <w:style w:type="character" w:customStyle="1" w:styleId="TALChar">
    <w:name w:val="TAL Char"/>
    <w:link w:val="TAL"/>
    <w:qFormat/>
    <w:locked/>
    <w:rsid w:val="00966D8E"/>
    <w:rPr>
      <w:rFonts w:ascii="Arial" w:hAnsi="Arial"/>
      <w:sz w:val="18"/>
      <w:lang w:val="en-GB" w:eastAsia="en-US"/>
    </w:rPr>
  </w:style>
  <w:style w:type="character" w:customStyle="1" w:styleId="TACChar">
    <w:name w:val="TAC Char"/>
    <w:link w:val="TAC"/>
    <w:qFormat/>
    <w:locked/>
    <w:rsid w:val="00966D8E"/>
    <w:rPr>
      <w:rFonts w:ascii="Arial" w:hAnsi="Arial"/>
      <w:sz w:val="18"/>
      <w:lang w:val="en-GB" w:eastAsia="en-US"/>
    </w:rPr>
  </w:style>
  <w:style w:type="character" w:customStyle="1" w:styleId="TAHCar">
    <w:name w:val="TAH Car"/>
    <w:link w:val="TAH"/>
    <w:qFormat/>
    <w:locked/>
    <w:rsid w:val="00966D8E"/>
    <w:rPr>
      <w:rFonts w:ascii="Arial" w:hAnsi="Arial"/>
      <w:b/>
      <w:sz w:val="18"/>
      <w:lang w:val="en-GB" w:eastAsia="en-US"/>
    </w:rPr>
  </w:style>
  <w:style w:type="character" w:customStyle="1" w:styleId="Heading4Char">
    <w:name w:val="Heading 4 Char"/>
    <w:basedOn w:val="DefaultParagraphFont"/>
    <w:link w:val="Heading4"/>
    <w:rsid w:val="001C5864"/>
    <w:rPr>
      <w:rFonts w:ascii="Arial" w:hAnsi="Arial"/>
      <w:sz w:val="24"/>
      <w:lang w:val="en-GB" w:eastAsia="en-US"/>
    </w:rPr>
  </w:style>
  <w:style w:type="character" w:customStyle="1" w:styleId="TANChar">
    <w:name w:val="TAN Char"/>
    <w:link w:val="TAN"/>
    <w:qFormat/>
    <w:locked/>
    <w:rsid w:val="00A846E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73875">
      <w:bodyDiv w:val="1"/>
      <w:marLeft w:val="0"/>
      <w:marRight w:val="0"/>
      <w:marTop w:val="0"/>
      <w:marBottom w:val="0"/>
      <w:divBdr>
        <w:top w:val="none" w:sz="0" w:space="0" w:color="auto"/>
        <w:left w:val="none" w:sz="0" w:space="0" w:color="auto"/>
        <w:bottom w:val="none" w:sz="0" w:space="0" w:color="auto"/>
        <w:right w:val="none" w:sz="0" w:space="0" w:color="auto"/>
      </w:divBdr>
    </w:div>
    <w:div w:id="30034892">
      <w:bodyDiv w:val="1"/>
      <w:marLeft w:val="0"/>
      <w:marRight w:val="0"/>
      <w:marTop w:val="0"/>
      <w:marBottom w:val="0"/>
      <w:divBdr>
        <w:top w:val="none" w:sz="0" w:space="0" w:color="auto"/>
        <w:left w:val="none" w:sz="0" w:space="0" w:color="auto"/>
        <w:bottom w:val="none" w:sz="0" w:space="0" w:color="auto"/>
        <w:right w:val="none" w:sz="0" w:space="0" w:color="auto"/>
      </w:divBdr>
    </w:div>
    <w:div w:id="1006861072">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03748321">
      <w:bodyDiv w:val="1"/>
      <w:marLeft w:val="0"/>
      <w:marRight w:val="0"/>
      <w:marTop w:val="0"/>
      <w:marBottom w:val="0"/>
      <w:divBdr>
        <w:top w:val="none" w:sz="0" w:space="0" w:color="auto"/>
        <w:left w:val="none" w:sz="0" w:space="0" w:color="auto"/>
        <w:bottom w:val="none" w:sz="0" w:space="0" w:color="auto"/>
        <w:right w:val="none" w:sz="0" w:space="0" w:color="auto"/>
      </w:divBdr>
    </w:div>
    <w:div w:id="1644848816">
      <w:bodyDiv w:val="1"/>
      <w:marLeft w:val="0"/>
      <w:marRight w:val="0"/>
      <w:marTop w:val="0"/>
      <w:marBottom w:val="0"/>
      <w:divBdr>
        <w:top w:val="none" w:sz="0" w:space="0" w:color="auto"/>
        <w:left w:val="none" w:sz="0" w:space="0" w:color="auto"/>
        <w:bottom w:val="none" w:sz="0" w:space="0" w:color="auto"/>
        <w:right w:val="none" w:sz="0" w:space="0" w:color="auto"/>
      </w:divBdr>
    </w:div>
    <w:div w:id="1695769518">
      <w:bodyDiv w:val="1"/>
      <w:marLeft w:val="0"/>
      <w:marRight w:val="0"/>
      <w:marTop w:val="0"/>
      <w:marBottom w:val="0"/>
      <w:divBdr>
        <w:top w:val="none" w:sz="0" w:space="0" w:color="auto"/>
        <w:left w:val="none" w:sz="0" w:space="0" w:color="auto"/>
        <w:bottom w:val="none" w:sz="0" w:space="0" w:color="auto"/>
        <w:right w:val="none" w:sz="0" w:space="0" w:color="auto"/>
      </w:divBdr>
    </w:div>
    <w:div w:id="178187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1</Pages>
  <Words>9257</Words>
  <Characters>52768</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9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20T03:17:00Z</dcterms:created>
  <dcterms:modified xsi:type="dcterms:W3CDTF">2023-04-20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